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·地图处理的标签</w:t>
            </w:r>
          </w:p>
          <w:p w:rsidR="00077217" w:rsidRPr="00077217" w:rsidRDefault="00077217" w:rsidP="00077217">
            <w:pPr>
              <w:jc w:val="left"/>
              <w:outlineLvl w:val="0"/>
              <w:rPr>
                <w:rFonts w:hint="eastAsia"/>
              </w:rPr>
            </w:pPr>
            <w:r>
              <w:rPr>
                <w:rFonts w:hint="eastAsia"/>
              </w:rPr>
              <w:t>·一个画布多个图形的功能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  <w:rPr>
                <w:rFonts w:hint="eastAsia"/>
              </w:rPr>
            </w:pPr>
            <w:r>
              <w:rPr>
                <w:rFonts w:hint="eastAsia"/>
              </w:rPr>
              <w:t>1.0.2</w:t>
            </w:r>
          </w:p>
        </w:tc>
      </w:tr>
    </w:tbl>
    <w:p w:rsidR="00041B06" w:rsidRDefault="00041B06" w:rsidP="00A8742F">
      <w:pPr>
        <w:rPr>
          <w:b/>
        </w:rPr>
      </w:pPr>
    </w:p>
    <w:p w:rsidR="00041B06" w:rsidRDefault="00041B06" w:rsidP="00A8742F">
      <w:pPr>
        <w:rPr>
          <w:b/>
        </w:rPr>
      </w:pP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6pt" o:ole="">
            <v:imagedata r:id="rId9" o:title=""/>
          </v:shape>
          <o:OLEObject Type="Embed" ProgID="Visio.Drawing.11" ShapeID="_x0000_i1025" DrawAspect="Content" ObjectID="_1489417248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rFonts w:hint="eastAsia"/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r>
        <w:t>”</w:t>
      </w:r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符比较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bookmarkStart w:id="0" w:name="_GoBack"/>
      <w:bookmarkEnd w:id="0"/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2B0FC3">
        <w:tc>
          <w:tcPr>
            <w:tcW w:w="1369" w:type="dxa"/>
          </w:tcPr>
          <w:p w:rsidR="00D47ACC" w:rsidRPr="0072713B" w:rsidRDefault="00D47ACC" w:rsidP="002B0FC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</w:tcPr>
          <w:p w:rsidR="00D47ACC" w:rsidRPr="00200DD2" w:rsidRDefault="00D47ACC" w:rsidP="002B0FC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D47ACC" w:rsidRPr="0072713B" w:rsidRDefault="00D47ACC" w:rsidP="002B0FC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D47ACC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</w:tcPr>
          <w:p w:rsidR="00BA1767" w:rsidRPr="00235FAE" w:rsidRDefault="00BA1767" w:rsidP="00C777B3">
            <w:r w:rsidRPr="00235FAE">
              <w:rPr>
                <w:rFonts w:hint="eastAsia"/>
              </w:rPr>
              <w:t>标准：</w:t>
            </w:r>
            <w:r w:rsidR="00235FAE" w:rsidRPr="00235FAE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8D19CE" w:rsidRDefault="00313F7A" w:rsidP="00313F7A">
      <w:pPr>
        <w:rPr>
          <w:rFonts w:hint="eastAsia"/>
        </w:rPr>
      </w:pPr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lastRenderedPageBreak/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pPr>
              <w:rPr>
                <w:rFonts w:hint="eastAsia"/>
              </w:rPr>
            </w:pPr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C0B58" w:rsidRPr="00EC0B58">
              <w:rPr>
                <w:sz w:val="16"/>
              </w:rPr>
              <w:t>_</w:t>
            </w:r>
            <w:r w:rsidR="00071668">
              <w:rPr>
                <w:rFonts w:hint="eastAsia"/>
                <w:sz w:val="16"/>
              </w:rPr>
              <w:t>REPORT</w:t>
            </w:r>
            <w:r w:rsidR="00EC0B58" w:rsidRPr="00EC0B58">
              <w:rPr>
                <w:sz w:val="16"/>
              </w:rPr>
              <w:t>:[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EC0B58" w:rsidRPr="00EC0B58">
              <w:rPr>
                <w:sz w:val="16"/>
              </w:rPr>
              <w:t>{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EC0B58" w:rsidRPr="00EC0B58">
              <w:rPr>
                <w:sz w:val="16"/>
              </w:rPr>
              <w:t>id:"seg1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EC0B58" w:rsidRPr="00EC0B58">
              <w:rPr>
                <w:sz w:val="16"/>
              </w:rPr>
              <w:t>name:"</w:t>
            </w:r>
            <w:r w:rsidR="00EC0B58" w:rsidRPr="00EC0B58">
              <w:rPr>
                <w:rFonts w:hint="eastAsia"/>
                <w:sz w:val="16"/>
              </w:rPr>
              <w:t>上传数据</w:t>
            </w:r>
            <w:r w:rsidR="00EC0B58" w:rsidRPr="00EC0B58">
              <w:rPr>
                <w:sz w:val="16"/>
              </w:rPr>
              <w:t>CCC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EC0B58" w:rsidRPr="00EC0B58">
              <w:rPr>
                <w:sz w:val="16"/>
              </w:rPr>
              <w:t>title:</w:t>
            </w:r>
            <w:r w:rsidR="00482EDC">
              <w:rPr>
                <w:sz w:val="16"/>
              </w:rPr>
              <w:t>”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font-size:24px;"&gt;</w:t>
            </w:r>
            <w:r w:rsidR="00EC0B58" w:rsidRPr="00EC0B58">
              <w:rPr>
                <w:rFonts w:hint="eastAsia"/>
                <w:sz w:val="16"/>
              </w:rPr>
              <w:t>上传数据￥￥￥￥</w:t>
            </w:r>
            <w:r w:rsidR="00EC0B58" w:rsidRPr="00EC0B58">
              <w:rPr>
                <w:sz w:val="16"/>
              </w:rPr>
              <w:t>&lt;/div&gt;</w:t>
            </w:r>
            <w:r w:rsidR="00482EDC">
              <w:rPr>
                <w:sz w:val="16"/>
              </w:rPr>
              <w:t>“</w:t>
            </w:r>
            <w:r w:rsidR="00EC0B58" w:rsidRPr="00EC0B58">
              <w:rPr>
                <w:sz w:val="16"/>
              </w:rPr>
              <w:t>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EC0B58" w:rsidRPr="00EC0B58">
              <w:rPr>
                <w:sz w:val="16"/>
              </w:rPr>
              <w:t>subSeg:[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EC0B58" w:rsidRPr="00EC0B58">
              <w:rPr>
                <w:sz w:val="16"/>
              </w:rPr>
              <w:t>{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id:"seg1_1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name:"</w:t>
            </w:r>
            <w:r w:rsidR="00EC0B58" w:rsidRPr="00EC0B58">
              <w:rPr>
                <w:rFonts w:hint="eastAsia"/>
                <w:sz w:val="16"/>
              </w:rPr>
              <w:t>结构分析</w:t>
            </w:r>
            <w:r w:rsidR="00EC0B58" w:rsidRPr="00EC0B58">
              <w:rPr>
                <w:sz w:val="16"/>
              </w:rPr>
              <w:t>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font-size:18px;"&gt;1</w:t>
            </w:r>
            <w:r w:rsidR="00EC0B58" w:rsidRPr="00EC0B58">
              <w:rPr>
                <w:rFonts w:hint="eastAsia"/>
                <w:sz w:val="16"/>
              </w:rPr>
              <w:t>、结构分析</w:t>
            </w:r>
            <w:r w:rsidR="00EC0B58" w:rsidRPr="00EC0B58">
              <w:rPr>
                <w:sz w:val="16"/>
              </w:rPr>
              <w:t>&lt;/div&gt;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"&gt;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excelMdmArray[0].sheetInfo.name"/&gt;</w:t>
            </w:r>
            <w:r w:rsidR="00EC0B58" w:rsidRPr="00EC0B58">
              <w:rPr>
                <w:rFonts w:hint="eastAsia"/>
                <w:sz w:val="16"/>
              </w:rPr>
              <w:t>”</w:t>
            </w:r>
            <w:proofErr w:type="gramStart"/>
            <w:r w:rsidR="00EC0B58" w:rsidRPr="00EC0B58">
              <w:rPr>
                <w:rFonts w:hint="eastAsia"/>
                <w:sz w:val="16"/>
              </w:rPr>
              <w:t>页签</w:t>
            </w:r>
            <w:proofErr w:type="gramEnd"/>
            <w:r w:rsidR="00EC0B58" w:rsidRPr="00EC0B58">
              <w:rPr>
                <w:sz w:val="16"/>
              </w:rPr>
              <w:t>(sheet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excelMdmArray[0].sheetInfo.index"/&gt;)&lt;/div&gt;</w:t>
            </w:r>
            <w:r w:rsidR="00EC0B58" w:rsidRPr="00EC0B58">
              <w:rPr>
                <w:rFonts w:hint="eastAsia"/>
                <w:sz w:val="16"/>
              </w:rPr>
              <w:t>为新增结构，元数据结构分析结果如下：</w:t>
            </w:r>
            <w:r w:rsidR="00EC0B58" w:rsidRPr="00EC0B58">
              <w:rPr>
                <w:sz w:val="16"/>
              </w:rPr>
              <w:t>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tabl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excelMdmArray[0]"/&gt;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"&gt;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excelMdmArray[1].sheetInfo.name"/&gt;</w:t>
            </w:r>
            <w:r w:rsidR="00EC0B58" w:rsidRPr="00EC0B58">
              <w:rPr>
                <w:rFonts w:hint="eastAsia"/>
                <w:sz w:val="16"/>
              </w:rPr>
              <w:t>”</w:t>
            </w:r>
            <w:proofErr w:type="gramStart"/>
            <w:r w:rsidR="00EC0B58" w:rsidRPr="00EC0B58">
              <w:rPr>
                <w:rFonts w:hint="eastAsia"/>
                <w:sz w:val="16"/>
              </w:rPr>
              <w:t>页签</w:t>
            </w:r>
            <w:proofErr w:type="gramEnd"/>
            <w:r w:rsidR="00EC0B58" w:rsidRPr="00EC0B58">
              <w:rPr>
                <w:sz w:val="16"/>
              </w:rPr>
              <w:t>(sheet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excelMdmArray[1].sheetInfo.index"/&gt;)&lt;/div&gt;</w:t>
            </w:r>
            <w:r w:rsidR="00EC0B58" w:rsidRPr="00EC0B58">
              <w:rPr>
                <w:rFonts w:hint="eastAsia"/>
                <w:sz w:val="16"/>
              </w:rPr>
              <w:t>为原有结构，元数据用原有结构。</w:t>
            </w:r>
            <w:r w:rsidR="00EC0B58" w:rsidRPr="00EC0B58">
              <w:rPr>
                <w:sz w:val="16"/>
              </w:rPr>
              <w:t>&lt;br/&gt;</w:t>
            </w:r>
            <w:r w:rsidR="00482EDC">
              <w:rPr>
                <w:sz w:val="16"/>
              </w:rPr>
              <w:t>“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EC0B58" w:rsidRPr="00EC0B58">
              <w:rPr>
                <w:sz w:val="16"/>
              </w:rPr>
              <w:t>},{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id:"seg1_2_1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name:"</w:t>
            </w:r>
            <w:r w:rsidR="00EC0B58" w:rsidRPr="00EC0B58">
              <w:rPr>
                <w:rFonts w:hint="eastAsia"/>
                <w:sz w:val="16"/>
              </w:rPr>
              <w:t>单项指标分析</w:t>
            </w:r>
            <w:r w:rsidR="00EC0B58" w:rsidRPr="00EC0B58">
              <w:rPr>
                <w:sz w:val="16"/>
              </w:rPr>
              <w:t>",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C0B58" w:rsidRPr="00EC0B58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font-size:18px;"&gt;2</w:t>
            </w:r>
            <w:r w:rsidR="00EC0B58" w:rsidRPr="00EC0B58">
              <w:rPr>
                <w:rFonts w:hint="eastAsia"/>
                <w:sz w:val="16"/>
              </w:rPr>
              <w:t>、单项指标分析</w:t>
            </w:r>
            <w:r w:rsidR="00EC0B58" w:rsidRPr="00EC0B58">
              <w:rPr>
                <w:sz w:val="16"/>
              </w:rPr>
              <w:t>&lt;/div&gt;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"&gt;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mdName"/&gt;</w:t>
            </w:r>
            <w:r w:rsidR="00EC0B58" w:rsidRPr="00EC0B58">
              <w:rPr>
                <w:rFonts w:hint="eastAsia"/>
                <w:sz w:val="16"/>
              </w:rPr>
              <w:t>”</w:t>
            </w:r>
            <w:r w:rsidR="00EC0B58" w:rsidRPr="00EC0B58">
              <w:rPr>
                <w:sz w:val="16"/>
              </w:rPr>
              <w:t>[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itleName"/&gt;]&lt;/div&gt;</w:t>
            </w:r>
            <w:r w:rsidR="00EC0B58" w:rsidRPr="00EC0B58">
              <w:rPr>
                <w:rFonts w:hint="eastAsia"/>
                <w:sz w:val="16"/>
              </w:rPr>
              <w:t>指标分析：</w:t>
            </w:r>
            <w:r w:rsidR="00EC0B58" w:rsidRPr="00EC0B58">
              <w:rPr>
                <w:sz w:val="16"/>
              </w:rPr>
              <w:t>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itleName"/&gt;</w:t>
            </w:r>
            <w:r w:rsidR="00EC0B58"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  </w:t>
            </w:r>
            <w:r w:rsidR="00EC0B58" w:rsidRPr="00EC0B58">
              <w:rPr>
                <w:rFonts w:hint="eastAsia"/>
                <w:sz w:val="16"/>
              </w:rPr>
              <w:t>大多为</w:t>
            </w:r>
            <w:r w:rsidR="00EC0B58" w:rsidRPr="00EC0B58">
              <w:rPr>
                <w:sz w:val="16"/>
              </w:rPr>
              <w:t>{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ableData.tableBody[0].category"/&gt;}</w:t>
            </w:r>
            <w:r w:rsidR="00EC0B58" w:rsidRPr="00EC0B58">
              <w:rPr>
                <w:rFonts w:hint="eastAsia"/>
                <w:sz w:val="16"/>
              </w:rPr>
              <w:t>占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ableData.tableBody[0].percent"/&gt;%</w:t>
            </w:r>
            <w:r w:rsidR="00EC0B58"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  </w:t>
            </w:r>
            <w:r w:rsidR="00EC0B58" w:rsidRPr="00EC0B58">
              <w:rPr>
                <w:sz w:val="16"/>
              </w:rPr>
              <w:t>{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ableData.tableBody[1].category"/&gt;}</w:t>
            </w:r>
            <w:r w:rsidR="00EC0B58" w:rsidRPr="00EC0B58">
              <w:rPr>
                <w:rFonts w:hint="eastAsia"/>
                <w:sz w:val="16"/>
              </w:rPr>
              <w:t>占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.tableData.tableBody[1].percent"/&gt;%</w:t>
            </w:r>
            <w:r w:rsidR="00EC0B58" w:rsidRPr="00EC0B58">
              <w:rPr>
                <w:rFonts w:hint="eastAsia"/>
                <w:sz w:val="16"/>
              </w:rPr>
              <w:t>，具体分析数据如下：</w:t>
            </w:r>
            <w:r w:rsidR="00EC0B58" w:rsidRPr="00EC0B58">
              <w:rPr>
                <w:sz w:val="16"/>
              </w:rPr>
              <w:t>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tabl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titleDcrt="quotas[0].titles"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pi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0]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="00EC0B58" w:rsidRPr="00EC0B5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percent]}"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"&gt;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mdName"/&gt;</w:t>
            </w:r>
            <w:r w:rsidR="00EC0B58" w:rsidRPr="00EC0B58">
              <w:rPr>
                <w:rFonts w:hint="eastAsia"/>
                <w:sz w:val="16"/>
              </w:rPr>
              <w:t>”</w:t>
            </w:r>
            <w:r w:rsidR="00EC0B58" w:rsidRPr="00EC0B58">
              <w:rPr>
                <w:sz w:val="16"/>
              </w:rPr>
              <w:t>[&lt;d</w:t>
            </w:r>
            <w:r>
              <w:rPr>
                <w:sz w:val="16"/>
              </w:rPr>
              <w:t xml:space="preserve">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1].titleName"/&gt;]&lt;/div&gt;</w:t>
            </w:r>
            <w:r w:rsidR="00EC0B58" w:rsidRPr="00EC0B58">
              <w:rPr>
                <w:rFonts w:hint="eastAsia"/>
                <w:sz w:val="16"/>
              </w:rPr>
              <w:t>指标分析：</w:t>
            </w:r>
            <w:r w:rsidR="00EC0B58" w:rsidRPr="00EC0B58">
              <w:rPr>
                <w:sz w:val="16"/>
              </w:rPr>
              <w:t>&lt;br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rFonts w:hint="eastAsia"/>
                <w:sz w:val="16"/>
              </w:rPr>
              <w:t>新加测试</w:t>
            </w:r>
            <w:r w:rsidR="00EC0B58" w:rsidRPr="00EC0B58">
              <w:rPr>
                <w:sz w:val="16"/>
              </w:rPr>
              <w:t>showType=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EC0B58" w:rsidRPr="00EC0B58">
              <w:rPr>
                <w:sz w:val="16"/>
              </w:rPr>
              <w:t>line</w:t>
            </w:r>
            <w:r w:rsidR="00EC0B58" w:rsidRPr="00EC0B58">
              <w:rPr>
                <w:rFonts w:hint="eastAsia"/>
                <w:sz w:val="16"/>
              </w:rPr>
              <w:t>”：</w:t>
            </w:r>
            <w:r w:rsidR="00EC0B58" w:rsidRPr="00EC0B58">
              <w:rPr>
                <w:sz w:val="16"/>
              </w:rPr>
              <w:t>&lt;br/&gt;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line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1]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="00EC0B58" w:rsidRPr="00EC0B5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percent]}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rFonts w:hint="eastAsia"/>
                <w:sz w:val="16"/>
              </w:rPr>
              <w:t>新加测试</w:t>
            </w:r>
            <w:r w:rsidR="00EC0B58" w:rsidRPr="00EC0B58">
              <w:rPr>
                <w:sz w:val="16"/>
              </w:rPr>
              <w:t>showType=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="00EC0B58" w:rsidRPr="00EC0B58">
              <w:rPr>
                <w:rFonts w:hint="eastAsia"/>
                <w:sz w:val="16"/>
              </w:rPr>
              <w:t>”：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</w:t>
            </w:r>
            <w:r w:rsidR="00AD58F9">
              <w:rPr>
                <w:sz w:val="16"/>
              </w:rPr>
              <w:t>bar</w:t>
            </w:r>
            <w:r w:rsidR="00EC0B58" w:rsidRPr="00EC0B5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1]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1C3E4C"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EC0B58" w:rsidRPr="00EC0B5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percent]}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/&gt;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rFonts w:hint="eastAsia"/>
                <w:sz w:val="16"/>
              </w:rPr>
              <w:t>测试</w:t>
            </w:r>
            <w:r w:rsidR="00EC0B58" w:rsidRPr="00EC0B58">
              <w:rPr>
                <w:sz w:val="16"/>
              </w:rPr>
              <w:t>showType=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7402E4">
              <w:rPr>
                <w:rFonts w:hint="eastAsia"/>
                <w:sz w:val="16"/>
              </w:rPr>
              <w:t>text</w:t>
            </w:r>
            <w:r w:rsidR="00EC0B58" w:rsidRPr="00EC0B58">
              <w:rPr>
                <w:rFonts w:hint="eastAsia"/>
                <w:sz w:val="16"/>
              </w:rPr>
              <w:t>”</w:t>
            </w:r>
            <w:r>
              <w:rPr>
                <w:rFonts w:hint="eastAsia"/>
                <w:sz w:val="16"/>
              </w:rPr>
              <w:t xml:space="preserve"> </w:t>
            </w:r>
            <w:r w:rsidR="00DF3A31" w:rsidRPr="00EC0B58">
              <w:rPr>
                <w:rFonts w:hint="eastAsia"/>
                <w:sz w:val="16"/>
              </w:rPr>
              <w:t>升序</w:t>
            </w:r>
            <w:r w:rsidR="00EC0B58" w:rsidRPr="00EC0B58">
              <w:rPr>
                <w:rFonts w:hint="eastAsia"/>
                <w:sz w:val="16"/>
              </w:rPr>
              <w:t>：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</w:t>
            </w:r>
            <w:r w:rsidR="00EA2C11">
              <w:rPr>
                <w:rFonts w:hint="eastAsia"/>
                <w:sz w:val="16"/>
              </w:rPr>
              <w:t>text</w:t>
            </w:r>
            <w:r w:rsidR="00EC0B58" w:rsidRPr="00EC0B5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1]</w:t>
            </w:r>
            <w:r w:rsidR="00EA2C11">
              <w:rPr>
                <w:rFonts w:hint="eastAsia"/>
                <w:sz w:val="16"/>
              </w:rPr>
              <w:t>::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!first(</w:t>
            </w:r>
            <w:r>
              <w:rPr>
                <w:sz w:val="16"/>
              </w:rPr>
              <w:t xml:space="preserve"> </w:t>
            </w:r>
            <w:r w:rsidR="00EA2C11">
              <w:rPr>
                <w:sz w:val="16"/>
              </w:rPr>
              <w:t>3</w:t>
            </w:r>
            <w:r>
              <w:rPr>
                <w:sz w:val="16"/>
              </w:rPr>
              <w:t xml:space="preserve"> </w:t>
            </w:r>
            <w:r w:rsidR="00EA2C11">
              <w:rPr>
                <w:sz w:val="16"/>
              </w:rPr>
              <w:t>|num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)</w:t>
            </w:r>
            <w:r w:rsidR="00EC0B58" w:rsidRPr="00EC0B5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decorateView="{#category#}</w:t>
            </w:r>
            <w:r w:rsidR="00EC0B58" w:rsidRPr="00EC0B58">
              <w:rPr>
                <w:rFonts w:hint="eastAsia"/>
                <w:sz w:val="16"/>
              </w:rPr>
              <w:t>占</w:t>
            </w:r>
            <w:r w:rsidR="00EC0B58" w:rsidRPr="00EC0B58">
              <w:rPr>
                <w:sz w:val="16"/>
              </w:rPr>
              <w:t>#percent#%"/&gt;</w:t>
            </w:r>
          </w:p>
          <w:p w:rsidR="00EC0B58" w:rsidRPr="00EC0B58" w:rsidRDefault="00A55BFA" w:rsidP="005A7D61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C0B58" w:rsidRPr="00EC0B58">
              <w:rPr>
                <w:rFonts w:hint="eastAsia"/>
                <w:sz w:val="16"/>
              </w:rPr>
              <w:t>测试</w:t>
            </w:r>
            <w:r w:rsidR="00EC0B58" w:rsidRPr="00EC0B58">
              <w:rPr>
                <w:sz w:val="16"/>
              </w:rPr>
              <w:t>showType=</w:t>
            </w:r>
            <w:r w:rsidR="00EC0B58" w:rsidRPr="00EC0B58">
              <w:rPr>
                <w:rFonts w:hint="eastAsia"/>
                <w:sz w:val="16"/>
              </w:rPr>
              <w:t>“</w:t>
            </w:r>
            <w:r w:rsidR="007402E4">
              <w:rPr>
                <w:rFonts w:hint="eastAsia"/>
                <w:sz w:val="16"/>
              </w:rPr>
              <w:t>text</w:t>
            </w:r>
            <w:r w:rsidR="00EC0B58" w:rsidRPr="00EC0B58">
              <w:rPr>
                <w:rFonts w:hint="eastAsia"/>
                <w:sz w:val="16"/>
              </w:rPr>
              <w:t>”</w:t>
            </w:r>
            <w:r>
              <w:rPr>
                <w:rFonts w:hint="eastAsia"/>
                <w:sz w:val="16"/>
              </w:rPr>
              <w:t xml:space="preserve"> </w:t>
            </w:r>
            <w:r w:rsidR="00DF3A31" w:rsidRPr="00EC0B58">
              <w:rPr>
                <w:rFonts w:hint="eastAsia"/>
                <w:sz w:val="16"/>
              </w:rPr>
              <w:t>降序</w:t>
            </w:r>
            <w:r w:rsidR="00EC0B58" w:rsidRPr="00EC0B58">
              <w:rPr>
                <w:rFonts w:hint="eastAsia"/>
                <w:sz w:val="16"/>
              </w:rPr>
              <w:t>：</w:t>
            </w:r>
            <w:r w:rsidR="00EC0B58" w:rsidRPr="00EC0B5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EC0B58" w:rsidRPr="00EC0B5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showType="</w:t>
            </w:r>
            <w:r w:rsidR="00EA2C11">
              <w:rPr>
                <w:rFonts w:hint="eastAsia"/>
                <w:sz w:val="16"/>
              </w:rPr>
              <w:t>text</w:t>
            </w:r>
            <w:r w:rsidR="00EC0B58" w:rsidRPr="00EC0B5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value="quotas[1]</w:t>
            </w:r>
            <w:r w:rsidR="00EA2C11">
              <w:rPr>
                <w:rFonts w:hint="eastAsia"/>
                <w:sz w:val="16"/>
              </w:rPr>
              <w:t>::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first(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3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|num</w:t>
            </w:r>
            <w:r>
              <w:rPr>
                <w:sz w:val="16"/>
              </w:rPr>
              <w:t xml:space="preserve"> </w:t>
            </w:r>
            <w:r w:rsidR="00EA2C11" w:rsidRPr="00EC0B58">
              <w:rPr>
                <w:sz w:val="16"/>
              </w:rPr>
              <w:t>)</w:t>
            </w:r>
            <w:r w:rsidR="00EC0B58" w:rsidRPr="00EC0B5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EC0B58" w:rsidRPr="00EC0B58">
              <w:rPr>
                <w:sz w:val="16"/>
              </w:rPr>
              <w:t>decorateView="{#category#}</w:t>
            </w:r>
            <w:r w:rsidR="00EC0B58" w:rsidRPr="00EC0B58">
              <w:rPr>
                <w:rFonts w:hint="eastAsia"/>
                <w:sz w:val="16"/>
              </w:rPr>
              <w:t>占</w:t>
            </w:r>
            <w:r w:rsidR="00EC0B58" w:rsidRPr="00EC0B58">
              <w:rPr>
                <w:sz w:val="16"/>
              </w:rPr>
              <w:t>#percent#%"/&gt;</w:t>
            </w:r>
            <w:r w:rsidR="00482EDC">
              <w:rPr>
                <w:sz w:val="16"/>
              </w:rPr>
              <w:t>“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EC0B58" w:rsidRPr="00EC0B58">
              <w:rPr>
                <w:sz w:val="16"/>
              </w:rPr>
              <w:t>}</w:t>
            </w:r>
            <w:r w:rsidR="00E37ECB"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{/*</w:t>
            </w:r>
            <w:r w:rsidR="00E37ECB" w:rsidRPr="00E37ECB">
              <w:rPr>
                <w:sz w:val="16"/>
              </w:rPr>
              <w:t>地图上以点状显示人员坐标信息</w:t>
            </w:r>
            <w:r w:rsidR="00E37ECB" w:rsidRPr="00E37ECB">
              <w:rPr>
                <w:sz w:val="16"/>
              </w:rPr>
              <w:t>*/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37ECB" w:rsidRPr="00E37ECB">
              <w:rPr>
                <w:sz w:val="16"/>
              </w:rPr>
              <w:t>id:"seg1_3",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37ECB" w:rsidRPr="00E37ECB">
              <w:rPr>
                <w:sz w:val="16"/>
              </w:rPr>
              <w:t>name:"</w:t>
            </w:r>
            <w:r w:rsidR="00E37ECB" w:rsidRPr="00E37ECB">
              <w:rPr>
                <w:sz w:val="16"/>
              </w:rPr>
              <w:t>人员地图分析</w:t>
            </w:r>
            <w:r w:rsidR="00E37ECB" w:rsidRPr="00E37ECB">
              <w:rPr>
                <w:sz w:val="16"/>
              </w:rPr>
              <w:t>",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E37ECB" w:rsidRPr="00E37ECB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E37ECB" w:rsidRPr="00E37ECB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font-size:18px;"&gt;3</w:t>
            </w:r>
            <w:r w:rsidR="00E37ECB" w:rsidRPr="00E37ECB">
              <w:rPr>
                <w:sz w:val="16"/>
              </w:rPr>
              <w:t>、人员地图分析</w:t>
            </w:r>
            <w:r w:rsidR="00E37ECB" w:rsidRPr="00E37ECB">
              <w:rPr>
                <w:sz w:val="16"/>
              </w:rPr>
              <w:t>&lt;/div&gt;&lt;br/&gt;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          </w:t>
            </w:r>
            <w:r w:rsidR="00E37ECB" w:rsidRPr="00E37ECB">
              <w:rPr>
                <w:sz w:val="16"/>
              </w:rPr>
              <w:t>&lt;!--</w:t>
            </w:r>
            <w:r w:rsidR="00E37ECB" w:rsidRPr="00E37ECB">
              <w:rPr>
                <w:sz w:val="16"/>
              </w:rPr>
              <w:t>人员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坐标分布</w:t>
            </w:r>
            <w:r>
              <w:rPr>
                <w:sz w:val="16"/>
              </w:rPr>
              <w:t xml:space="preserve">  </w:t>
            </w:r>
            <w:r w:rsidR="00177394" w:rsidRPr="00177394">
              <w:rPr>
                <w:sz w:val="16"/>
              </w:rPr>
              <w:t>mapType</w:t>
            </w:r>
            <w:r w:rsidR="00E37ECB" w:rsidRPr="00E37ECB">
              <w:rPr>
                <w:sz w:val="16"/>
              </w:rPr>
              <w:t>:</w:t>
            </w:r>
            <w:r w:rsidR="00E37ECB" w:rsidRPr="00E37ECB">
              <w:rPr>
                <w:sz w:val="16"/>
              </w:rPr>
              <w:t>使用哪家地图，</w:t>
            </w:r>
            <w:r w:rsidR="00E37ECB" w:rsidRPr="00E37ECB">
              <w:rPr>
                <w:sz w:val="16"/>
              </w:rPr>
              <w:t>AGIS|BAIDU|GAODE--&gt;</w:t>
            </w:r>
          </w:p>
          <w:p w:rsidR="00E37ECB" w:rsidRPr="00E37ECB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E37ECB" w:rsidRPr="00E37ECB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did="2"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showType="map_pts"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value="quotas[2]::random(100)"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label="xm"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data="sfz"</w:t>
            </w:r>
            <w:r>
              <w:rPr>
                <w:sz w:val="16"/>
              </w:rPr>
              <w:t xml:space="preserve"> </w:t>
            </w:r>
            <w:r w:rsidR="00177394" w:rsidRPr="00177394">
              <w:rPr>
                <w:sz w:val="16"/>
              </w:rPr>
              <w:t>mapType</w:t>
            </w:r>
            <w:r w:rsidR="00E37ECB" w:rsidRPr="00E37ECB">
              <w:rPr>
                <w:sz w:val="16"/>
              </w:rPr>
              <w:t>="BAIDU"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coord="X,Y",</w:t>
            </w:r>
            <w:r>
              <w:rPr>
                <w:sz w:val="16"/>
              </w:rPr>
              <w:t xml:space="preserve"> </w:t>
            </w:r>
            <w:r w:rsidR="00E37ECB" w:rsidRPr="00E37ECB">
              <w:rPr>
                <w:sz w:val="16"/>
              </w:rPr>
              <w:t>decorateView="</w:t>
            </w:r>
            <w:r w:rsidR="00E37ECB" w:rsidRPr="00E37ECB">
              <w:rPr>
                <w:sz w:val="16"/>
              </w:rPr>
              <w:t>姓名</w:t>
            </w:r>
            <w:r w:rsidR="00E37ECB" w:rsidRPr="00E37ECB">
              <w:rPr>
                <w:sz w:val="16"/>
              </w:rPr>
              <w:t>:#xm#,</w:t>
            </w:r>
            <w:r w:rsidR="00E37ECB" w:rsidRPr="00E37ECB">
              <w:rPr>
                <w:sz w:val="16"/>
              </w:rPr>
              <w:t>身份证</w:t>
            </w:r>
            <w:r w:rsidR="00E37ECB" w:rsidRPr="00E37ECB">
              <w:rPr>
                <w:sz w:val="16"/>
              </w:rPr>
              <w:t>:#sfz#,</w:t>
            </w:r>
            <w:r w:rsidR="00E37ECB" w:rsidRPr="00E37ECB">
              <w:rPr>
                <w:sz w:val="16"/>
              </w:rPr>
              <w:t>性别</w:t>
            </w:r>
            <w:r w:rsidR="00E37ECB" w:rsidRPr="00E37ECB">
              <w:rPr>
                <w:sz w:val="16"/>
              </w:rPr>
              <w:t>:#sb#,colCN(city):#city#"/&gt;</w:t>
            </w:r>
            <w:r w:rsidR="00482EDC">
              <w:rPr>
                <w:sz w:val="16"/>
              </w:rPr>
              <w:t>“</w:t>
            </w:r>
          </w:p>
          <w:p w:rsidR="00EC0B58" w:rsidRPr="00EC0B58" w:rsidRDefault="00A55BFA" w:rsidP="00E37ECB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E37ECB" w:rsidRPr="00E37ECB">
              <w:rPr>
                <w:sz w:val="16"/>
              </w:rPr>
              <w:t>}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EC0B58" w:rsidRPr="00EC0B58">
              <w:rPr>
                <w:sz w:val="16"/>
              </w:rPr>
              <w:t>]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EC0B58" w:rsidRPr="00EC0B58">
              <w:rPr>
                <w:sz w:val="16"/>
              </w:rPr>
              <w:t>}</w:t>
            </w:r>
          </w:p>
          <w:p w:rsidR="00EC0B58" w:rsidRPr="00EC0B58" w:rsidRDefault="00A55BFA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C0B58">
              <w:rPr>
                <w:sz w:val="16"/>
              </w:rPr>
              <w:t>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proofErr w:type="gramStart"/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proofErr w:type="gramEnd"/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</w:t>
            </w:r>
            <w:r w:rsidR="0078549C">
              <w:rPr>
                <w:rFonts w:hint="eastAsia"/>
              </w:rPr>
              <w:t>报告</w:t>
            </w:r>
            <w:r w:rsidR="00B815C7">
              <w:rPr>
                <w:rFonts w:hint="eastAsia"/>
              </w:rPr>
              <w:t>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rFonts w:hint="eastAsia"/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rFonts w:hint="eastAsia"/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>
              <w:rPr>
                <w:rFonts w:hint="eastAsia"/>
                <w:sz w:val="16"/>
              </w:rPr>
              <w:t>random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20</w:t>
            </w:r>
            <w:r w:rsidRPr="00062E6E">
              <w:rPr>
                <w:sz w:val="16"/>
              </w:rPr>
              <w:t>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9165F" w:rsidRPr="00EE1DBE" w:rsidRDefault="00E9165F" w:rsidP="00482EDC">
            <w:pPr>
              <w:rPr>
                <w:rFonts w:hint="eastAsia"/>
                <w:sz w:val="16"/>
              </w:rPr>
            </w:pPr>
          </w:p>
          <w:p w:rsidR="00E9165F" w:rsidRPr="00062E6E" w:rsidRDefault="00E9165F" w:rsidP="00482EDC">
            <w:pPr>
              <w:rPr>
                <w:sz w:val="16"/>
              </w:rPr>
            </w:pPr>
          </w:p>
          <w:p w:rsidR="00CE2B2C" w:rsidRPr="00062E6E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Pr="00062E6E">
              <w:rPr>
                <w:sz w:val="16"/>
              </w:rPr>
              <w:t>/&gt;</w:t>
            </w:r>
          </w:p>
          <w:p w:rsidR="00CE2B2C" w:rsidRPr="00062E6E" w:rsidRDefault="00C438E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pi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0]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label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category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,</w:t>
            </w:r>
            <w:r w:rsidR="00A55BFA" w:rsidRPr="00062E6E">
              <w:rPr>
                <w:sz w:val="16"/>
              </w:rPr>
              <w:t xml:space="preserve"> </w:t>
            </w:r>
            <w:r w:rsidR="004930B0" w:rsidRPr="00062E6E">
              <w:rPr>
                <w:rFonts w:hint="eastAsia"/>
                <w:sz w:val="16"/>
              </w:rPr>
              <w:t>data</w:t>
            </w:r>
            <w:r w:rsidR="00002EC7" w:rsidRPr="00062E6E">
              <w:rPr>
                <w:sz w:val="16"/>
              </w:rPr>
              <w:t>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num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decorateView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lableShow:[category,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percent]}</w:t>
            </w:r>
            <w:r w:rsidR="00482EDC" w:rsidRPr="00482EDC">
              <w:rPr>
                <w:sz w:val="16"/>
              </w:rPr>
              <w:t xml:space="preserve"> "</w:t>
            </w:r>
            <w:r w:rsidRPr="00062E6E">
              <w:rPr>
                <w:sz w:val="16"/>
              </w:rPr>
              <w:t>/&gt;</w:t>
            </w:r>
          </w:p>
          <w:p w:rsidR="00762443" w:rsidRPr="00062E6E" w:rsidRDefault="00762443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="00AD58F9" w:rsidRPr="00062E6E">
              <w:rPr>
                <w:sz w:val="16"/>
              </w:rPr>
              <w:t>bar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quotas[1]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label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category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,</w:t>
            </w:r>
            <w:r w:rsidR="00A55BFA" w:rsidRPr="00062E6E">
              <w:rPr>
                <w:sz w:val="16"/>
              </w:rPr>
              <w:t xml:space="preserve"> </w:t>
            </w:r>
            <w:r w:rsidR="004930B0" w:rsidRPr="00062E6E">
              <w:rPr>
                <w:rFonts w:hint="eastAsia"/>
                <w:sz w:val="16"/>
              </w:rPr>
              <w:t>data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num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decorateView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{lableShow:[category,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percent]}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/&gt;</w:t>
            </w:r>
          </w:p>
          <w:p w:rsidR="00002EC7" w:rsidRPr="00062E6E" w:rsidRDefault="00002EC7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2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line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quotas[1]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label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category</w:t>
            </w:r>
            <w:r w:rsidR="00482EDC">
              <w:rPr>
                <w:sz w:val="16"/>
              </w:rPr>
              <w:t>”</w:t>
            </w:r>
            <w:r w:rsidRPr="00062E6E">
              <w:rPr>
                <w:sz w:val="16"/>
              </w:rPr>
              <w:t>,</w:t>
            </w:r>
            <w:r w:rsidR="00A55BFA" w:rsidRPr="00062E6E">
              <w:rPr>
                <w:sz w:val="16"/>
              </w:rPr>
              <w:t xml:space="preserve"> </w:t>
            </w:r>
            <w:r w:rsidR="004930B0" w:rsidRPr="00062E6E">
              <w:rPr>
                <w:rFonts w:hint="eastAsia"/>
                <w:sz w:val="16"/>
              </w:rPr>
              <w:t>data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num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decorateView=</w:t>
            </w:r>
            <w:r w:rsidR="00482EDC">
              <w:rPr>
                <w:sz w:val="16"/>
              </w:rPr>
              <w:t>“</w:t>
            </w:r>
            <w:r w:rsidRPr="00062E6E">
              <w:rPr>
                <w:sz w:val="16"/>
              </w:rPr>
              <w:t>{lableShow:[category,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percent]}</w:t>
            </w:r>
            <w:r w:rsidR="00482EDC">
              <w:rPr>
                <w:sz w:val="16"/>
              </w:rPr>
              <w:t>”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/&gt;</w:t>
            </w:r>
          </w:p>
          <w:p w:rsidR="00292AE0" w:rsidRPr="00C438EC" w:rsidRDefault="00292AE0" w:rsidP="007E1BD5">
            <w:pPr>
              <w:rPr>
                <w:sz w:val="16"/>
              </w:rPr>
            </w:pPr>
            <w:r w:rsidRPr="00292AE0">
              <w:rPr>
                <w:sz w:val="16"/>
              </w:rPr>
              <w:t>&lt;d</w:t>
            </w:r>
            <w:r w:rsidR="00A55BFA">
              <w:rPr>
                <w:rFonts w:hint="eastAsia"/>
                <w:sz w:val="16"/>
              </w:rPr>
              <w:t xml:space="preserve"> </w:t>
            </w:r>
            <w:r w:rsidRPr="00292AE0">
              <w:rPr>
                <w:sz w:val="16"/>
              </w:rPr>
              <w:t>did="2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showType="map_pts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value="quotas[2]::random(100)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label="xm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data="sfz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mapType="BAIDU"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coord="X,Y",</w:t>
            </w:r>
            <w:r w:rsidR="00A55BFA">
              <w:rPr>
                <w:sz w:val="16"/>
              </w:rPr>
              <w:t xml:space="preserve"> </w:t>
            </w:r>
            <w:r w:rsidRPr="00292AE0">
              <w:rPr>
                <w:sz w:val="16"/>
              </w:rPr>
              <w:t>decorateView="</w:t>
            </w:r>
            <w:r w:rsidRPr="00292AE0">
              <w:rPr>
                <w:sz w:val="16"/>
              </w:rPr>
              <w:t>姓名</w:t>
            </w:r>
            <w:r w:rsidRPr="00292AE0">
              <w:rPr>
                <w:sz w:val="16"/>
              </w:rPr>
              <w:t>:#xm#,</w:t>
            </w:r>
            <w:r w:rsidRPr="00292AE0">
              <w:rPr>
                <w:sz w:val="16"/>
              </w:rPr>
              <w:t>身份证</w:t>
            </w:r>
            <w:r w:rsidRPr="00292AE0">
              <w:rPr>
                <w:sz w:val="16"/>
              </w:rPr>
              <w:t>:#sfz#,</w:t>
            </w:r>
            <w:r w:rsidRPr="00292AE0">
              <w:rPr>
                <w:sz w:val="16"/>
              </w:rPr>
              <w:t>性别</w:t>
            </w:r>
            <w:r w:rsidRPr="00292AE0">
              <w:rPr>
                <w:sz w:val="16"/>
              </w:rPr>
              <w:t>:#sb#,colCN(city):#city#"</w:t>
            </w:r>
            <w:r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B3283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>
              <w:rPr>
                <w:rFonts w:hint="eastAsia"/>
              </w:rPr>
              <w:t>param</w:t>
            </w:r>
          </w:p>
        </w:tc>
        <w:tc>
          <w:tcPr>
            <w:tcW w:w="1243" w:type="dxa"/>
          </w:tcPr>
          <w:p w:rsidR="00EB16A6" w:rsidRPr="008409BF" w:rsidRDefault="00EB16A6" w:rsidP="00482EDC">
            <w:r w:rsidRPr="008409BF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pPr>
              <w:rPr>
                <w:rFonts w:hint="eastAsia"/>
              </w:rPr>
            </w:pPr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pPr>
              <w:rPr>
                <w:rFonts w:hint="eastAsia"/>
              </w:rPr>
            </w:pPr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pPr>
              <w:rPr>
                <w:rFonts w:hint="eastAsia"/>
              </w:rPr>
            </w:pPr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B3283">
        <w:tc>
          <w:tcPr>
            <w:tcW w:w="1390" w:type="dxa"/>
          </w:tcPr>
          <w:p w:rsidR="005259EE" w:rsidRPr="0072713B" w:rsidRDefault="005259EE" w:rsidP="00A04762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5259EE" w:rsidRPr="00200DD2" w:rsidRDefault="005259EE" w:rsidP="00A04762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C875F8">
              <w:t>::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4930B0" w:rsidRDefault="00EB16A6" w:rsidP="00482ED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Pr="006852A6" w:rsidRDefault="00EB16A6" w:rsidP="00313F7A">
      <w:pPr>
        <w:rPr>
          <w:rFonts w:hint="eastAsia"/>
          <w:color w:val="FF0000"/>
        </w:rPr>
      </w:pPr>
    </w:p>
    <w:p w:rsidR="00EB16A6" w:rsidRPr="00EB16A6" w:rsidRDefault="00EB16A6" w:rsidP="00313F7A">
      <w:pPr>
        <w:rPr>
          <w:rFonts w:hint="eastAsia"/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EB16A6" w:rsidRPr="00EB16A6" w:rsidTr="00482EDC">
        <w:tc>
          <w:tcPr>
            <w:tcW w:w="1390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lastRenderedPageBreak/>
              <w:t>lable</w:t>
            </w:r>
          </w:p>
        </w:tc>
        <w:tc>
          <w:tcPr>
            <w:tcW w:w="1243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EB16A6" w:rsidRPr="00EB16A6" w:rsidRDefault="00EB16A6" w:rsidP="00482EDC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EB16A6" w:rsidRPr="00EB16A6" w:rsidTr="00482EDC">
        <w:tc>
          <w:tcPr>
            <w:tcW w:w="1390" w:type="dxa"/>
            <w:vAlign w:val="center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EB16A6" w:rsidRPr="00EB16A6" w:rsidRDefault="00EB16A6" w:rsidP="00482EDC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EB16A6" w:rsidRPr="00EB16A6" w:rsidTr="00482EDC">
        <w:tc>
          <w:tcPr>
            <w:tcW w:w="1390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EB16A6" w:rsidRPr="00EB16A6" w:rsidRDefault="00EB16A6" w:rsidP="00482EDC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EB16A6" w:rsidRPr="00EB16A6" w:rsidTr="00482EDC">
        <w:tc>
          <w:tcPr>
            <w:tcW w:w="1390" w:type="dxa"/>
          </w:tcPr>
          <w:p w:rsidR="00EB16A6" w:rsidRPr="00EB16A6" w:rsidRDefault="00EB16A6" w:rsidP="00482EDC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EB16A6" w:rsidRPr="00EB16A6" w:rsidRDefault="00EB16A6" w:rsidP="00482EDC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EB16A6" w:rsidRPr="00EB16A6" w:rsidRDefault="00EB16A6" w:rsidP="00482EDC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valu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</w:tbl>
    <w:p w:rsidR="00AB71E5" w:rsidRPr="00ED6DEC" w:rsidRDefault="00ED6DEC" w:rsidP="00313F7A">
      <w:pPr>
        <w:rPr>
          <w:rFonts w:hint="eastAsia"/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pPr>
        <w:rPr>
          <w:rFonts w:hint="eastAsia"/>
        </w:rPr>
      </w:pPr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pPr>
        <w:rPr>
          <w:rFonts w:hint="eastAsia"/>
        </w:rPr>
      </w:pPr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605A7A" w:rsidRPr="00E97EB5" w:rsidRDefault="00605A7A" w:rsidP="00313F7A">
      <w:pPr>
        <w:rPr>
          <w:rFonts w:hint="eastAsia"/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D6DEC" w:rsidRDefault="00E97EB5" w:rsidP="00313F7A">
      <w:pPr>
        <w:rPr>
          <w:rFonts w:hint="eastAsia"/>
        </w:rPr>
      </w:pPr>
      <w:r>
        <w:rPr>
          <w:rFonts w:hint="eastAsia"/>
        </w:rPr>
        <w:t>任何数据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rFonts w:hint="eastAsia"/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68"/>
        <w:gridCol w:w="5560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pPr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4869A8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  <w:p w:rsidR="004869A8" w:rsidRDefault="00A73394" w:rsidP="004869A8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random</w:t>
            </w:r>
            <w:r w:rsidR="004869A8" w:rsidRPr="00FC6525">
              <w:t>(3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DF3A31" w:rsidRDefault="00DF3A31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t>first-</w:t>
            </w:r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  <w:r>
              <w:t>;</w:t>
            </w:r>
          </w:p>
          <w:p w:rsidR="00DF3A31" w:rsidRDefault="00DF3A31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  <w:p w:rsidR="00B42C46" w:rsidRDefault="00AE1D6A" w:rsidP="00DF3A31">
            <w:pPr>
              <w:pStyle w:val="a3"/>
              <w:numPr>
                <w:ilvl w:val="0"/>
                <w:numId w:val="3"/>
              </w:numPr>
              <w:ind w:firstLineChars="0"/>
              <w:rPr>
                <w:rFonts w:hint="eastAsia"/>
              </w:rPr>
            </w:pPr>
            <w:r>
              <w:t>random-</w:t>
            </w:r>
            <w:r>
              <w:rPr>
                <w:rFonts w:hint="eastAsia"/>
              </w:rPr>
              <w:t>随机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F3C8C" w:rsidRDefault="000F3C8C" w:rsidP="00DF3A31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若无过滤，取所有数据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Default="0059330E" w:rsidP="00D10188">
            <w:pPr>
              <w:rPr>
                <w:rFonts w:hint="eastAsia"/>
                <w:szCs w:val="21"/>
              </w:rPr>
            </w:pPr>
            <w:r w:rsidRPr="0059330E">
              <w:t>=</w:t>
            </w:r>
            <w:r w:rsidR="00AB5728" w:rsidRPr="00A73394">
              <w:rPr>
                <w:szCs w:val="21"/>
              </w:rPr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</w:t>
            </w:r>
            <w:r w:rsidR="00AB5728" w:rsidRPr="00A73394">
              <w:rPr>
                <w:szCs w:val="21"/>
              </w:rPr>
              <w:t>"</w:t>
            </w:r>
          </w:p>
          <w:p w:rsidR="00AB5728" w:rsidRDefault="00AB5728" w:rsidP="00D10188">
            <w:r w:rsidRPr="0059330E">
              <w:t>=</w:t>
            </w:r>
            <w:r w:rsidRPr="00A73394">
              <w:rPr>
                <w:szCs w:val="21"/>
              </w:rPr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</w:t>
            </w:r>
            <w:r>
              <w:rPr>
                <w:rFonts w:hint="eastAsia"/>
              </w:rPr>
              <w:t>::{suffix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3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562CBD" w:rsidRPr="00ED6DEC" w:rsidRDefault="00562CBD" w:rsidP="00562CBD">
      <w:pPr>
        <w:rPr>
          <w:rFonts w:hint="eastAsia"/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5D2D50" w:rsidRPr="00E97EB5" w:rsidRDefault="005D2D50" w:rsidP="005D2D50">
      <w:pPr>
        <w:rPr>
          <w:rFonts w:hint="eastAsia"/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5D2D50" w:rsidRDefault="004C1DF1" w:rsidP="005D2D50">
      <w:pPr>
        <w:rPr>
          <w:rFonts w:hint="eastAsia"/>
        </w:rPr>
      </w:pPr>
      <w:r>
        <w:rPr>
          <w:rFonts w:hint="eastAsia"/>
        </w:rPr>
        <w:t>表</w:t>
      </w:r>
      <w:r w:rsidR="005D2D50">
        <w:rPr>
          <w:rFonts w:hint="eastAsia"/>
        </w:rPr>
        <w:t>数据</w:t>
      </w:r>
    </w:p>
    <w:p w:rsidR="00A741F7" w:rsidRDefault="000F3C8C" w:rsidP="00313F7A">
      <w:r>
        <w:rPr>
          <w:rFonts w:hint="eastAsia"/>
        </w:rPr>
        <w:t>另：若取所有数据，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，但没有表头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D74A5F">
        <w:rPr>
          <w:rFonts w:hint="eastAsia"/>
          <w:color w:val="FF0000"/>
        </w:rPr>
        <w:t>;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2D1479" w:rsidRP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3</w:t>
      </w:r>
      <w:r w:rsidR="002D1479">
        <w:rPr>
          <w:rFonts w:hint="eastAsia"/>
          <w:color w:val="FF0000"/>
        </w:rPr>
        <w:t>-</w:t>
      </w:r>
      <w:r w:rsidR="00D74A5F">
        <w:rPr>
          <w:rFonts w:hint="eastAsia"/>
          <w:color w:val="FF0000"/>
        </w:rPr>
        <w:t>分割符定义在</w:t>
      </w:r>
      <w:r w:rsidR="00D74A5F">
        <w:rPr>
          <w:rFonts w:hint="eastAsia"/>
          <w:color w:val="FF0000"/>
        </w:rPr>
        <w:t>decorateView</w:t>
      </w:r>
      <w:r w:rsidR="00D74A5F">
        <w:rPr>
          <w:rFonts w:hint="eastAsia"/>
          <w:color w:val="FF0000"/>
        </w:rPr>
        <w:t>的</w:t>
      </w:r>
      <w:r w:rsidR="00D74A5F">
        <w:rPr>
          <w:rFonts w:hint="eastAsia"/>
          <w:color w:val="FF0000"/>
        </w:rPr>
        <w:t>::</w:t>
      </w:r>
      <w:r w:rsidR="00D74A5F">
        <w:rPr>
          <w:rFonts w:hint="eastAsia"/>
          <w:color w:val="FF0000"/>
        </w:rPr>
        <w:t>后，以</w:t>
      </w:r>
      <w:r w:rsidR="00D74A5F">
        <w:rPr>
          <w:rFonts w:hint="eastAsia"/>
          <w:color w:val="FF0000"/>
        </w:rPr>
        <w:t>json</w:t>
      </w:r>
      <w:r w:rsidR="00D74A5F">
        <w:rPr>
          <w:rFonts w:hint="eastAsia"/>
          <w:color w:val="FF0000"/>
        </w:rPr>
        <w:t>格式存储</w:t>
      </w:r>
      <w:r w:rsidR="00CD62EA">
        <w:rPr>
          <w:rFonts w:hint="eastAsia"/>
          <w:color w:val="FF0000"/>
        </w:rPr>
        <w:t>，这个可以定义得很复杂，目前只支持</w:t>
      </w:r>
      <w:r w:rsidR="00CD62EA">
        <w:rPr>
          <w:rFonts w:hint="eastAsia"/>
          <w:color w:val="FF0000"/>
        </w:rPr>
        <w:t>suffix:</w:t>
      </w:r>
      <w:r w:rsidR="00CD62EA">
        <w:rPr>
          <w:rFonts w:hint="eastAsia"/>
          <w:color w:val="FF0000"/>
        </w:rPr>
        <w:t>，即后缀，若省略这个定义，则分割符默认为“；”</w:t>
      </w:r>
      <w:r w:rsidR="00CD62EA">
        <w:rPr>
          <w:rFonts w:hint="eastAsia"/>
          <w:color w:val="FF0000"/>
        </w:rPr>
        <w:t>(</w:t>
      </w:r>
      <w:r w:rsidR="00CD62EA">
        <w:rPr>
          <w:rFonts w:hint="eastAsia"/>
          <w:color w:val="FF0000"/>
        </w:rPr>
        <w:t>英文的半角分号</w:t>
      </w:r>
      <w:r w:rsidR="00CD62EA">
        <w:rPr>
          <w:rFonts w:hint="eastAsia"/>
          <w:color w:val="FF0000"/>
        </w:rPr>
        <w:t>)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 w:rsidRPr="00904571">
              <w:rPr>
                <w:sz w:val="16"/>
                <w:u w:val="single"/>
              </w:rPr>
              <w:t>did=</w:t>
            </w:r>
            <w:r w:rsidR="00482EDC">
              <w:rPr>
                <w:sz w:val="16"/>
                <w:u w:val="single"/>
              </w:rPr>
              <w:t>“</w:t>
            </w:r>
            <w:r w:rsidRPr="00904571">
              <w:rPr>
                <w:sz w:val="16"/>
                <w:u w:val="single"/>
              </w:rPr>
              <w:t>1</w:t>
            </w:r>
            <w:r w:rsidR="00482EDC">
              <w:rPr>
                <w:sz w:val="16"/>
                <w:u w:val="single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tabl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r w:rsidRPr="00FC6525">
              <w:t>showType=</w:t>
            </w:r>
            <w:r w:rsidR="00482EDC">
              <w:t>“</w:t>
            </w:r>
            <w:r>
              <w:rPr>
                <w:rFonts w:hint="eastAsia"/>
              </w:rPr>
              <w:t>table</w:t>
            </w:r>
            <w:r w:rsidR="00482EDC">
              <w:t>”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value=</w:t>
            </w:r>
            <w:r w:rsidR="00482EDC">
              <w:t>“</w:t>
            </w:r>
            <w:r w:rsidR="00CA7740" w:rsidRPr="00CA7740">
              <w:t>excelMdmArray[0]</w:t>
            </w:r>
            <w:r w:rsidR="00482EDC">
              <w:t>”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 w:rsidRPr="006218D0">
              <w:rPr>
                <w:sz w:val="16"/>
                <w:u w:val="single"/>
              </w:rPr>
              <w:t>did=</w:t>
            </w:r>
            <w:r w:rsidR="00482EDC">
              <w:rPr>
                <w:sz w:val="16"/>
                <w:u w:val="single"/>
              </w:rPr>
              <w:t>“</w:t>
            </w:r>
            <w:r w:rsidRPr="006218D0">
              <w:rPr>
                <w:sz w:val="16"/>
                <w:u w:val="single"/>
              </w:rPr>
              <w:t>2</w:t>
            </w:r>
            <w:r w:rsidR="00482EDC">
              <w:rPr>
                <w:sz w:val="16"/>
                <w:u w:val="single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pi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quotas[0]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label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category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,</w:t>
            </w:r>
            <w:r w:rsidR="00A55BFA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num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decorateView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{lableShow:[category,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percent]}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r w:rsidRPr="00FC6525">
              <w:t>showType=</w:t>
            </w:r>
            <w:r w:rsidR="00482EDC">
              <w:t>“</w:t>
            </w:r>
            <w:r w:rsidR="00316CD4">
              <w:rPr>
                <w:rFonts w:hint="eastAsia"/>
              </w:rPr>
              <w:t>pie</w:t>
            </w:r>
            <w:r w:rsidR="00482EDC">
              <w:t>”</w:t>
            </w:r>
          </w:p>
        </w:tc>
        <w:tc>
          <w:tcPr>
            <w:tcW w:w="5301" w:type="dxa"/>
          </w:tcPr>
          <w:p w:rsidR="00E620DA" w:rsidRPr="003D772B" w:rsidRDefault="00316CD4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82EDC">
              <w:t>“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82EDC">
              <w:t>”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r>
              <w:rPr>
                <w:rFonts w:hint="eastAsia"/>
              </w:rPr>
              <w:t>lable=</w:t>
            </w:r>
            <w:r w:rsidR="00482EDC">
              <w:t>“</w:t>
            </w:r>
            <w:r w:rsidRPr="00553411">
              <w:t>category</w:t>
            </w:r>
            <w:r w:rsidR="00482EDC">
              <w:t>”</w:t>
            </w:r>
            <w:r w:rsidRPr="00553411">
              <w:t>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482EDC">
              <w:t>“</w:t>
            </w:r>
            <w:r>
              <w:rPr>
                <w:rFonts w:hint="eastAsia"/>
              </w:rPr>
              <w:t>num</w:t>
            </w:r>
            <w:r w:rsidR="00482EDC">
              <w:t>”</w:t>
            </w:r>
            <w:r w:rsidR="00553411" w:rsidRPr="00553411">
              <w:t>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 w:rsidR="00AA4875">
              <w:rPr>
                <w:rFonts w:hint="eastAsia"/>
              </w:rPr>
              <w:t>中</w:t>
            </w:r>
            <w:r w:rsidR="00415FA3">
              <w:rPr>
                <w:rFonts w:hint="eastAsia"/>
              </w:rPr>
              <w:t>num</w:t>
            </w:r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A55BFA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EA7C37">
            <w:r w:rsidRPr="0059330E">
              <w:t>=</w:t>
            </w:r>
            <w:r w:rsidR="00482EDC">
              <w:t>“</w:t>
            </w:r>
            <w:r w:rsidRPr="00EA7C37">
              <w:t>{lableShow:[category,</w:t>
            </w:r>
            <w:r w:rsidR="00A55BFA">
              <w:t xml:space="preserve"> </w:t>
            </w:r>
            <w:r w:rsidRPr="00EA7C37">
              <w:t>percent]}</w:t>
            </w:r>
            <w:r w:rsidR="00482EDC">
              <w:t>”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A30C35">
              <w:rPr>
                <w:rFonts w:hint="eastAsia"/>
              </w:rPr>
              <w:t>饼</w:t>
            </w:r>
            <w:proofErr w:type="gramEnd"/>
            <w:r w:rsidR="00A30C35">
              <w:rPr>
                <w:rFonts w:hint="eastAsia"/>
              </w:rPr>
              <w:t>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4070B5">
              <w:rPr>
                <w:sz w:val="16"/>
              </w:rPr>
              <w:t>2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="002A4F89">
              <w:rPr>
                <w:sz w:val="16"/>
              </w:rPr>
              <w:t>bar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4070B5">
              <w:rPr>
                <w:sz w:val="16"/>
              </w:rPr>
              <w:t>quotas[1]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label=</w:t>
            </w:r>
            <w:r w:rsidR="00482EDC">
              <w:rPr>
                <w:sz w:val="16"/>
              </w:rPr>
              <w:t>“</w:t>
            </w:r>
            <w:r w:rsidRPr="004070B5">
              <w:rPr>
                <w:sz w:val="16"/>
              </w:rPr>
              <w:t>category</w:t>
            </w:r>
            <w:r w:rsidR="00482EDC">
              <w:rPr>
                <w:sz w:val="16"/>
              </w:rPr>
              <w:t>”</w:t>
            </w:r>
            <w:r w:rsidRPr="004070B5">
              <w:rPr>
                <w:sz w:val="16"/>
              </w:rPr>
              <w:t>,</w:t>
            </w:r>
            <w:r w:rsidR="00A55BFA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data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=</w:t>
            </w:r>
            <w:r w:rsidR="00482EDC">
              <w:rPr>
                <w:sz w:val="16"/>
              </w:rPr>
              <w:t>“</w:t>
            </w:r>
            <w:r w:rsidRPr="004070B5">
              <w:rPr>
                <w:sz w:val="16"/>
              </w:rPr>
              <w:t>num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decorateView=</w:t>
            </w:r>
            <w:r w:rsidR="00482EDC">
              <w:rPr>
                <w:sz w:val="16"/>
              </w:rPr>
              <w:t>“</w:t>
            </w:r>
            <w:r w:rsidRPr="004070B5">
              <w:rPr>
                <w:sz w:val="16"/>
              </w:rPr>
              <w:t>{lableShow:[category,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percent]}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4070B5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r w:rsidRPr="00FC6525">
              <w:t>showType=</w:t>
            </w:r>
            <w:r w:rsidR="00482EDC">
              <w:t>“</w:t>
            </w:r>
            <w:r w:rsidR="002A4F89">
              <w:rPr>
                <w:rFonts w:hint="eastAsia"/>
              </w:rPr>
              <w:t>bar</w:t>
            </w:r>
            <w:r w:rsidR="00482EDC">
              <w:t>”</w:t>
            </w:r>
          </w:p>
        </w:tc>
        <w:tc>
          <w:tcPr>
            <w:tcW w:w="5301" w:type="dxa"/>
          </w:tcPr>
          <w:p w:rsidR="002277A7" w:rsidRPr="003D772B" w:rsidRDefault="002277A7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="00482EDC">
              <w:t>“</w:t>
            </w:r>
            <w:r w:rsidRPr="00D10188">
              <w:t>quotas[</w:t>
            </w:r>
            <w:r>
              <w:rPr>
                <w:rFonts w:hint="eastAsia"/>
              </w:rPr>
              <w:t>1</w:t>
            </w:r>
            <w:r w:rsidRPr="00D10188">
              <w:t>]</w:t>
            </w:r>
            <w:r w:rsidR="00482EDC">
              <w:t>”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lastRenderedPageBreak/>
              <w:t>lable=</w:t>
            </w:r>
            <w:r w:rsidR="00482EDC">
              <w:t>“</w:t>
            </w:r>
            <w:r w:rsidR="00AD58F9">
              <w:t>category</w:t>
            </w:r>
            <w:r w:rsidR="00482EDC">
              <w:t>”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="00482EDC">
              <w:t>“</w:t>
            </w:r>
            <w:r>
              <w:rPr>
                <w:rFonts w:hint="eastAsia"/>
              </w:rPr>
              <w:t>num</w:t>
            </w:r>
            <w:r w:rsidR="00482EDC">
              <w:t>”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 w:rsidR="00A55BFA"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 w:rsidRPr="0059330E">
              <w:t>decorateView</w:t>
            </w:r>
          </w:p>
          <w:p w:rsidR="002277A7" w:rsidRDefault="002277A7" w:rsidP="00F944AA">
            <w:r w:rsidRPr="0059330E">
              <w:t>=</w:t>
            </w:r>
            <w:r w:rsidR="00482EDC">
              <w:t>“</w:t>
            </w:r>
            <w:r w:rsidRPr="00EA7C37">
              <w:t>{lableShow:[category,</w:t>
            </w:r>
            <w:r w:rsidR="00A55BFA">
              <w:t xml:space="preserve"> </w:t>
            </w:r>
            <w:r w:rsidRPr="00EA7C37">
              <w:t>percent]}</w:t>
            </w:r>
            <w:r w:rsidR="00482EDC">
              <w:t>”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2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lin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quotas[1]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label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category</w:t>
            </w:r>
            <w:r w:rsidR="00482EDC">
              <w:rPr>
                <w:sz w:val="16"/>
              </w:rPr>
              <w:t>”</w:t>
            </w:r>
            <w:r w:rsidRPr="00002EC7">
              <w:rPr>
                <w:sz w:val="16"/>
              </w:rPr>
              <w:t>,</w:t>
            </w:r>
            <w:r w:rsidR="00A55BFA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data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num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decorateView=</w:t>
            </w:r>
            <w:r w:rsidR="00482EDC">
              <w:rPr>
                <w:sz w:val="16"/>
              </w:rPr>
              <w:t>“</w:t>
            </w:r>
            <w:r w:rsidRPr="00002EC7">
              <w:rPr>
                <w:sz w:val="16"/>
              </w:rPr>
              <w:t>{lableShow:[category,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percent]}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002EC7">
              <w:rPr>
                <w:sz w:val="16"/>
              </w:rPr>
              <w:t>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r w:rsidRPr="00FC6525">
              <w:t>showType=</w:t>
            </w:r>
            <w:r w:rsidR="00482EDC">
              <w:t>“</w:t>
            </w:r>
            <w:r w:rsidR="00AD58F9">
              <w:rPr>
                <w:rFonts w:hint="eastAsia"/>
              </w:rPr>
              <w:t>line</w:t>
            </w:r>
            <w:r w:rsidR="00482EDC">
              <w:t>”</w:t>
            </w:r>
          </w:p>
        </w:tc>
        <w:tc>
          <w:tcPr>
            <w:tcW w:w="5301" w:type="dxa"/>
          </w:tcPr>
          <w:p w:rsidR="00D83EFD" w:rsidRPr="003D772B" w:rsidRDefault="00D83EFD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="00482EDC">
              <w:t>“</w:t>
            </w:r>
            <w:r w:rsidRPr="00D10188">
              <w:t>quotas[</w:t>
            </w:r>
            <w:r>
              <w:rPr>
                <w:rFonts w:hint="eastAsia"/>
              </w:rPr>
              <w:t>1</w:t>
            </w:r>
            <w:r w:rsidRPr="00D10188">
              <w:t>]</w:t>
            </w:r>
            <w:r w:rsidR="00482EDC">
              <w:t>”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lable=</w:t>
            </w:r>
            <w:r w:rsidR="00482EDC">
              <w:t>“</w:t>
            </w:r>
            <w:r w:rsidR="00787B68">
              <w:t>category</w:t>
            </w:r>
            <w:r w:rsidR="00482EDC">
              <w:t>”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="00482EDC">
              <w:t>“</w:t>
            </w:r>
            <w:r>
              <w:rPr>
                <w:rFonts w:hint="eastAsia"/>
              </w:rPr>
              <w:t>num</w:t>
            </w:r>
            <w:r w:rsidR="00482EDC">
              <w:t>”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 w:rsidR="00A55BFA"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 w:rsidRPr="0059330E">
              <w:t>decorateView</w:t>
            </w:r>
          </w:p>
          <w:p w:rsidR="00D83EFD" w:rsidRDefault="00D83EFD" w:rsidP="00F944AA">
            <w:r w:rsidRPr="0059330E">
              <w:t>=</w:t>
            </w:r>
            <w:r w:rsidR="00482EDC">
              <w:t>“</w:t>
            </w:r>
            <w:r w:rsidRPr="00EA7C37">
              <w:t>{lableShow:[category,</w:t>
            </w:r>
            <w:r w:rsidR="00A55BFA">
              <w:t xml:space="preserve"> </w:t>
            </w:r>
            <w:r w:rsidRPr="00EA7C37">
              <w:t>percent]}</w:t>
            </w:r>
            <w:r w:rsidR="00482EDC">
              <w:t>”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D83EFD" w:rsidRDefault="00D83EFD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8E376E" w:rsidRPr="00967D6F" w:rsidRDefault="008E376E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A55BFA">
        <w:rPr>
          <w:b/>
        </w:rPr>
        <w:t xml:space="preserve"> 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Tr="002B0FC3">
        <w:tc>
          <w:tcPr>
            <w:tcW w:w="8528" w:type="dxa"/>
          </w:tcPr>
          <w:p w:rsidR="008E376E" w:rsidRPr="006938E0" w:rsidRDefault="007549F6" w:rsidP="00816437">
            <w:pPr>
              <w:rPr>
                <w:sz w:val="16"/>
              </w:rPr>
            </w:pPr>
            <w:r w:rsidRPr="007549F6">
              <w:t>&lt;d</w:t>
            </w:r>
            <w:r w:rsidR="00A55BFA">
              <w:t xml:space="preserve"> </w:t>
            </w:r>
            <w:r w:rsidRPr="007549F6">
              <w:t>did="2"</w:t>
            </w:r>
            <w:r w:rsidR="00A55BFA">
              <w:t xml:space="preserve"> </w:t>
            </w:r>
            <w:r w:rsidRPr="007549F6">
              <w:t>showType="map_pts"</w:t>
            </w:r>
            <w:r w:rsidR="00A55BFA">
              <w:t xml:space="preserve"> </w:t>
            </w:r>
            <w:r w:rsidRPr="007549F6">
              <w:t>value="quotas[2]::random(100)"</w:t>
            </w:r>
            <w:r w:rsidR="00A55BFA">
              <w:t xml:space="preserve"> </w:t>
            </w:r>
            <w:r w:rsidRPr="007549F6">
              <w:t>label="xm"</w:t>
            </w:r>
            <w:r w:rsidR="00A55BFA">
              <w:t xml:space="preserve"> </w:t>
            </w:r>
            <w:r w:rsidRPr="007549F6">
              <w:t>data="sfz"</w:t>
            </w:r>
            <w:r w:rsidR="00A55BFA">
              <w:t xml:space="preserve"> </w:t>
            </w:r>
            <w:r w:rsidRPr="007549F6">
              <w:t>mapType="BAIDU"</w:t>
            </w:r>
            <w:r w:rsidR="00A55BFA">
              <w:t xml:space="preserve"> </w:t>
            </w:r>
            <w:r w:rsidRPr="007549F6">
              <w:t>coord="X,Y",</w:t>
            </w:r>
            <w:r w:rsidR="00A55BFA">
              <w:t xml:space="preserve"> </w:t>
            </w:r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/&gt;</w:t>
            </w:r>
          </w:p>
        </w:tc>
      </w:tr>
    </w:tbl>
    <w:p w:rsidR="008E376E" w:rsidRDefault="008E376E" w:rsidP="008E376E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8E376E" w:rsidTr="002B0FC3">
        <w:tc>
          <w:tcPr>
            <w:tcW w:w="3227" w:type="dxa"/>
          </w:tcPr>
          <w:p w:rsidR="008E376E" w:rsidRDefault="008E376E" w:rsidP="002B0FC3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8E376E" w:rsidRDefault="008E376E" w:rsidP="002B0FC3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8E376E" w:rsidTr="002B0FC3">
        <w:tc>
          <w:tcPr>
            <w:tcW w:w="3227" w:type="dxa"/>
          </w:tcPr>
          <w:p w:rsidR="008E376E" w:rsidRDefault="008E376E" w:rsidP="002B0FC3">
            <w:r w:rsidRPr="00FC6525">
              <w:t>showType=</w:t>
            </w:r>
            <w:r w:rsidR="00482EDC">
              <w:t>“</w:t>
            </w:r>
            <w:r w:rsidR="00816437" w:rsidRPr="007549F6">
              <w:t>map_pts</w:t>
            </w:r>
            <w:r w:rsidR="00482EDC">
              <w:t>”</w:t>
            </w:r>
          </w:p>
        </w:tc>
        <w:tc>
          <w:tcPr>
            <w:tcW w:w="5301" w:type="dxa"/>
          </w:tcPr>
          <w:p w:rsidR="008E376E" w:rsidRPr="003D772B" w:rsidRDefault="00A7229C" w:rsidP="002B0FC3">
            <w:r>
              <w:rPr>
                <w:rFonts w:hint="eastAsia"/>
              </w:rPr>
              <w:t>地图上画点</w:t>
            </w:r>
          </w:p>
        </w:tc>
      </w:tr>
      <w:tr w:rsidR="008E376E" w:rsidTr="002B0FC3">
        <w:tc>
          <w:tcPr>
            <w:tcW w:w="3227" w:type="dxa"/>
          </w:tcPr>
          <w:p w:rsidR="008E376E" w:rsidRDefault="008E376E" w:rsidP="002B0FC3">
            <w:r>
              <w:rPr>
                <w:rFonts w:hint="eastAsia"/>
              </w:rPr>
              <w:t>value=</w:t>
            </w:r>
            <w:r w:rsidR="00482EDC">
              <w:t>“</w:t>
            </w:r>
            <w:r w:rsidR="00AF1E05" w:rsidRPr="007549F6">
              <w:t>quotas[2]::random(100)</w:t>
            </w:r>
            <w:r w:rsidR="00482EDC">
              <w:t>”</w:t>
            </w:r>
          </w:p>
        </w:tc>
        <w:tc>
          <w:tcPr>
            <w:tcW w:w="5301" w:type="dxa"/>
          </w:tcPr>
          <w:p w:rsidR="008E376E" w:rsidRDefault="008E376E" w:rsidP="002B0FC3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554217"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8E376E" w:rsidRDefault="008E376E" w:rsidP="00554217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554217"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 w:rsidR="001947E8">
              <w:rPr>
                <w:rFonts w:hint="eastAsia"/>
              </w:rPr>
              <w:t>，任意取</w:t>
            </w:r>
            <w:r w:rsidR="001947E8">
              <w:rPr>
                <w:rFonts w:hint="eastAsia"/>
              </w:rPr>
              <w:t>100</w:t>
            </w:r>
            <w:r w:rsidR="001947E8">
              <w:rPr>
                <w:rFonts w:hint="eastAsia"/>
              </w:rPr>
              <w:t>条记录</w:t>
            </w:r>
          </w:p>
        </w:tc>
      </w:tr>
      <w:tr w:rsidR="00E360EB" w:rsidTr="002B0FC3">
        <w:tc>
          <w:tcPr>
            <w:tcW w:w="3227" w:type="dxa"/>
          </w:tcPr>
          <w:p w:rsidR="00E360EB" w:rsidRDefault="00E360EB" w:rsidP="001355B4">
            <w:r w:rsidRPr="007549F6">
              <w:t>mapType</w:t>
            </w:r>
          </w:p>
        </w:tc>
        <w:tc>
          <w:tcPr>
            <w:tcW w:w="5301" w:type="dxa"/>
          </w:tcPr>
          <w:p w:rsidR="00E360EB" w:rsidRDefault="00E360EB" w:rsidP="002B0FC3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8E376E" w:rsidTr="002B0FC3">
        <w:tc>
          <w:tcPr>
            <w:tcW w:w="3227" w:type="dxa"/>
          </w:tcPr>
          <w:p w:rsidR="008E376E" w:rsidRDefault="008E376E" w:rsidP="001355B4">
            <w:r>
              <w:rPr>
                <w:rFonts w:hint="eastAsia"/>
              </w:rPr>
              <w:t>lable=</w:t>
            </w:r>
            <w:r w:rsidR="00482EDC">
              <w:t>“</w:t>
            </w:r>
            <w:r w:rsidR="001355B4">
              <w:t>name</w:t>
            </w:r>
            <w:r w:rsidR="00482EDC">
              <w:t>”</w:t>
            </w:r>
            <w:r w:rsidRPr="00553411">
              <w:t>,</w:t>
            </w:r>
          </w:p>
        </w:tc>
        <w:tc>
          <w:tcPr>
            <w:tcW w:w="5301" w:type="dxa"/>
          </w:tcPr>
          <w:p w:rsidR="008E376E" w:rsidRDefault="007C2954" w:rsidP="002B0FC3">
            <w:r>
              <w:t>tooltip</w:t>
            </w:r>
            <w:r w:rsidR="008E376E">
              <w:rPr>
                <w:rFonts w:hint="eastAsia"/>
              </w:rPr>
              <w:t>标签显示</w:t>
            </w:r>
            <w:r>
              <w:rPr>
                <w:rFonts w:hint="eastAsia"/>
              </w:rPr>
              <w:t>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 w:rsidR="00543FC0">
              <w:t>”</w:t>
            </w:r>
            <w:r>
              <w:t>name:value</w:t>
            </w:r>
            <w:r w:rsidR="00543FC0">
              <w:t>”</w:t>
            </w:r>
          </w:p>
          <w:p w:rsidR="008E376E" w:rsidRDefault="008E376E" w:rsidP="00CD5827">
            <w:r>
              <w:rPr>
                <w:rFonts w:hint="eastAsia"/>
              </w:rPr>
              <w:t>对应</w:t>
            </w:r>
            <w:r w:rsidR="009B0FCE"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 w:rsidR="009B0FCE">
              <w:t>name</w:t>
            </w:r>
            <w:r>
              <w:rPr>
                <w:rFonts w:hint="eastAsia"/>
              </w:rPr>
              <w:t>列</w:t>
            </w:r>
          </w:p>
        </w:tc>
      </w:tr>
      <w:tr w:rsidR="008E376E" w:rsidTr="002B0FC3">
        <w:tc>
          <w:tcPr>
            <w:tcW w:w="3227" w:type="dxa"/>
          </w:tcPr>
          <w:p w:rsidR="008E376E" w:rsidRDefault="008E376E" w:rsidP="002B0FC3">
            <w:r>
              <w:rPr>
                <w:rFonts w:hint="eastAsia"/>
              </w:rPr>
              <w:t>data=</w:t>
            </w:r>
            <w:r w:rsidR="00482EDC">
              <w:t>“</w:t>
            </w:r>
            <w:r w:rsidR="001355B4">
              <w:t>value</w:t>
            </w:r>
            <w:r w:rsidR="00482EDC">
              <w:t>”</w:t>
            </w:r>
            <w:r w:rsidRPr="00553411">
              <w:t>,</w:t>
            </w:r>
          </w:p>
        </w:tc>
        <w:tc>
          <w:tcPr>
            <w:tcW w:w="5301" w:type="dxa"/>
          </w:tcPr>
          <w:p w:rsidR="008E376E" w:rsidRDefault="005A5227" w:rsidP="002B0FC3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8E376E" w:rsidRDefault="008E376E" w:rsidP="004B4227">
            <w:r>
              <w:rPr>
                <w:rFonts w:hint="eastAsia"/>
              </w:rPr>
              <w:t>对应</w:t>
            </w:r>
            <w:r w:rsidRPr="00D10188">
              <w:t>quotas[</w:t>
            </w:r>
            <w:r w:rsidR="00CF0D9F"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 w:rsidR="00A54728">
              <w:t>value</w:t>
            </w:r>
            <w:r>
              <w:rPr>
                <w:rFonts w:hint="eastAsia"/>
              </w:rPr>
              <w:t>列，</w:t>
            </w:r>
            <w:r w:rsidR="004B4227">
              <w:rPr>
                <w:rFonts w:hint="eastAsia"/>
              </w:rPr>
              <w:t>这</w:t>
            </w:r>
            <w:r>
              <w:rPr>
                <w:rFonts w:hint="eastAsia"/>
              </w:rPr>
              <w:t>列</w:t>
            </w:r>
            <w:r w:rsidR="004B4227"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 w:rsidR="00A55BFA">
              <w:rPr>
                <w:rFonts w:hint="eastAsia"/>
              </w:rPr>
              <w:t xml:space="preserve"> </w:t>
            </w:r>
          </w:p>
        </w:tc>
      </w:tr>
      <w:tr w:rsidR="008E376E" w:rsidTr="002B0FC3">
        <w:tc>
          <w:tcPr>
            <w:tcW w:w="3227" w:type="dxa"/>
          </w:tcPr>
          <w:p w:rsidR="008E376E" w:rsidRDefault="00C467B5" w:rsidP="002B0FC3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8E376E" w:rsidRDefault="008E376E" w:rsidP="002B0FC3">
            <w:r>
              <w:rPr>
                <w:rFonts w:hint="eastAsia"/>
              </w:rPr>
              <w:t>怎样显示</w:t>
            </w:r>
            <w:r w:rsidR="00C467B5">
              <w:rPr>
                <w:rFonts w:hint="eastAsia"/>
              </w:rPr>
              <w:t>地图</w:t>
            </w:r>
            <w:r>
              <w:rPr>
                <w:rFonts w:hint="eastAsia"/>
              </w:rPr>
              <w:t>中的标签。</w:t>
            </w:r>
          </w:p>
          <w:p w:rsidR="008E376E" w:rsidRDefault="00C467B5" w:rsidP="001943A6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8E376E" w:rsidRDefault="008E376E" w:rsidP="008E376E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8E376E" w:rsidRPr="00735ED4" w:rsidRDefault="008E376E" w:rsidP="008E376E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="00440272">
        <w:rPr>
          <w:rFonts w:hint="eastAsia"/>
          <w:color w:val="FF0000"/>
        </w:rPr>
        <w:t>如果按</w:t>
      </w:r>
      <w:r w:rsidR="00440272">
        <w:rPr>
          <w:rFonts w:hint="eastAsia"/>
          <w:color w:val="FF0000"/>
        </w:rPr>
        <w:t>tooltip</w:t>
      </w:r>
      <w:r w:rsidR="00440272"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 w:rsidR="00440272">
        <w:rPr>
          <w:rFonts w:hint="eastAsia"/>
          <w:color w:val="FF0000"/>
        </w:rPr>
        <w:t>和</w:t>
      </w:r>
      <w:r w:rsidR="00440272">
        <w:rPr>
          <w:color w:val="FF0000"/>
        </w:rPr>
        <w:t>label</w:t>
      </w:r>
      <w:r w:rsidR="00440272">
        <w:rPr>
          <w:rFonts w:hint="eastAsia"/>
          <w:color w:val="FF0000"/>
        </w:rPr>
        <w:t>、</w:t>
      </w:r>
      <w:r w:rsidR="00440272">
        <w:rPr>
          <w:rFonts w:hint="eastAsia"/>
          <w:color w:val="FF0000"/>
        </w:rPr>
        <w:t>data</w:t>
      </w:r>
      <w:r w:rsidR="00440272">
        <w:rPr>
          <w:rFonts w:hint="eastAsia"/>
          <w:color w:val="FF0000"/>
        </w:rPr>
        <w:t>会产生冲突，所以是否把</w:t>
      </w:r>
      <w:r w:rsidR="00440272">
        <w:rPr>
          <w:rFonts w:hint="eastAsia"/>
          <w:color w:val="FF0000"/>
        </w:rPr>
        <w:t>decorateView</w:t>
      </w:r>
      <w:r w:rsidR="00440272">
        <w:rPr>
          <w:rFonts w:hint="eastAsia"/>
          <w:color w:val="FF0000"/>
        </w:rPr>
        <w:t>定义为弹出框</w:t>
      </w:r>
      <w:proofErr w:type="gramStart"/>
      <w:r w:rsidR="00440272">
        <w:rPr>
          <w:rFonts w:hint="eastAsia"/>
          <w:color w:val="FF0000"/>
        </w:rPr>
        <w:t>显示简项描述</w:t>
      </w:r>
      <w:proofErr w:type="gramEnd"/>
      <w:r w:rsidR="00440272">
        <w:rPr>
          <w:rFonts w:hint="eastAsia"/>
          <w:color w:val="FF0000"/>
        </w:rPr>
        <w:t>信息</w:t>
      </w:r>
      <w:r w:rsidR="008D3DFC">
        <w:rPr>
          <w:rFonts w:hint="eastAsia"/>
          <w:color w:val="FF0000"/>
        </w:rPr>
        <w:t>（如果需要弹框</w:t>
      </w:r>
      <w:proofErr w:type="gramStart"/>
      <w:r w:rsidR="008D3DFC">
        <w:rPr>
          <w:rFonts w:hint="eastAsia"/>
          <w:color w:val="FF0000"/>
        </w:rPr>
        <w:t>显示简项描述</w:t>
      </w:r>
      <w:proofErr w:type="gramEnd"/>
      <w:r w:rsidR="008D3DFC">
        <w:rPr>
          <w:rFonts w:hint="eastAsia"/>
          <w:color w:val="FF0000"/>
        </w:rPr>
        <w:t>信息，那么是否还使用</w:t>
      </w:r>
      <w:r w:rsidR="008D3DFC">
        <w:rPr>
          <w:rFonts w:hint="eastAsia"/>
          <w:color w:val="FF0000"/>
        </w:rPr>
        <w:t>decorateView</w:t>
      </w:r>
      <w:r w:rsidR="008D3DFC">
        <w:rPr>
          <w:rFonts w:hint="eastAsia"/>
          <w:color w:val="FF0000"/>
        </w:rPr>
        <w:t>关键字，或者换成</w:t>
      </w:r>
      <w:r w:rsidR="00D21CED">
        <w:rPr>
          <w:color w:val="FF0000"/>
        </w:rPr>
        <w:t>simpInfo</w:t>
      </w:r>
      <w:r w:rsidR="008D3DFC">
        <w:rPr>
          <w:rFonts w:hint="eastAsia"/>
          <w:color w:val="FF0000"/>
        </w:rPr>
        <w:t>）</w:t>
      </w:r>
      <w:r w:rsidR="00350AB4">
        <w:rPr>
          <w:rFonts w:hint="eastAsia"/>
          <w:color w:val="FF0000"/>
        </w:rPr>
        <w:t>？？？</w:t>
      </w:r>
      <w:r w:rsidR="00A55BFA">
        <w:rPr>
          <w:rFonts w:hint="eastAsia"/>
          <w:color w:val="FF0000"/>
        </w:rPr>
        <w:t xml:space="preserve"> </w:t>
      </w:r>
    </w:p>
    <w:p w:rsidR="008E376E" w:rsidRPr="00EA7C37" w:rsidRDefault="008E376E" w:rsidP="008E376E"/>
    <w:p w:rsidR="00E620DA" w:rsidRDefault="00E620DA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</w:t>
      </w:r>
      <w:r>
        <w:rPr>
          <w:rFonts w:hint="eastAsia"/>
          <w:b/>
        </w:rPr>
        <w:t>value</w:t>
      </w:r>
      <w:r>
        <w:rPr>
          <w:rFonts w:hint="eastAsia"/>
          <w:b/>
        </w:rPr>
        <w:t>过滤说明</w:t>
      </w:r>
      <w:r w:rsidRPr="00D637E9">
        <w:rPr>
          <w:rFonts w:hint="eastAsia"/>
          <w:b/>
        </w:rPr>
        <w:t>：</w:t>
      </w:r>
    </w:p>
    <w:p w:rsidR="0075634A" w:rsidRDefault="004C333B" w:rsidP="00313F7A">
      <w:pPr>
        <w:rPr>
          <w:rFonts w:hint="eastAsia"/>
        </w:rPr>
      </w:pPr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pPr>
        <w:rPr>
          <w:rFonts w:hint="eastAsia"/>
        </w:rPr>
      </w:pPr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pPr>
        <w:rPr>
          <w:rFonts w:hint="eastAsia"/>
        </w:rPr>
      </w:pPr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pPr>
        <w:rPr>
          <w:rFonts w:hint="eastAsia"/>
        </w:rPr>
      </w:pPr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3A6C7B" w:rsidRDefault="003A6C7B" w:rsidP="00313F7A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数据过滤函数</w:t>
      </w:r>
      <w:r w:rsidR="00E63341">
        <w:rPr>
          <w:rFonts w:hint="eastAsia"/>
        </w:rPr>
        <w:t>：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613" w:type="dxa"/>
        <w:tblLook w:val="04A0" w:firstRow="1" w:lastRow="0" w:firstColumn="1" w:lastColumn="0" w:noHBand="0" w:noVBand="1"/>
      </w:tblPr>
      <w:tblGrid>
        <w:gridCol w:w="1705"/>
        <w:gridCol w:w="1705"/>
        <w:gridCol w:w="1706"/>
        <w:gridCol w:w="3497"/>
      </w:tblGrid>
      <w:tr w:rsidR="00867B29" w:rsidRPr="00867B29" w:rsidTr="00867B29">
        <w:tc>
          <w:tcPr>
            <w:tcW w:w="1705" w:type="dxa"/>
            <w:vAlign w:val="center"/>
          </w:tcPr>
          <w:p w:rsidR="00867B29" w:rsidRPr="00867B29" w:rsidRDefault="00867B29" w:rsidP="00867B29">
            <w:pPr>
              <w:jc w:val="center"/>
              <w:rPr>
                <w:rFonts w:hint="eastAsia"/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1705" w:type="dxa"/>
            <w:vAlign w:val="center"/>
          </w:tcPr>
          <w:p w:rsidR="00867B29" w:rsidRPr="00867B29" w:rsidRDefault="00867B29" w:rsidP="00867B29">
            <w:pPr>
              <w:jc w:val="center"/>
              <w:rPr>
                <w:rFonts w:hint="eastAsia"/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706" w:type="dxa"/>
            <w:vAlign w:val="center"/>
          </w:tcPr>
          <w:p w:rsidR="00867B29" w:rsidRPr="00867B29" w:rsidRDefault="00867B29" w:rsidP="00867B29">
            <w:pPr>
              <w:jc w:val="center"/>
              <w:rPr>
                <w:rFonts w:hint="eastAsia"/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  <w:tc>
          <w:tcPr>
            <w:tcW w:w="3497" w:type="dxa"/>
            <w:vAlign w:val="center"/>
          </w:tcPr>
          <w:p w:rsidR="00867B29" w:rsidRPr="00867B29" w:rsidRDefault="00867B29" w:rsidP="00867B29">
            <w:pPr>
              <w:jc w:val="center"/>
              <w:rPr>
                <w:rFonts w:hint="eastAsia"/>
                <w:b/>
              </w:rPr>
            </w:pPr>
            <w:r w:rsidRPr="00867B29">
              <w:rPr>
                <w:rFonts w:hint="eastAsia"/>
                <w:b/>
              </w:rPr>
              <w:t>逻辑说明</w:t>
            </w:r>
          </w:p>
        </w:tc>
      </w:tr>
      <w:tr w:rsidR="00867B29" w:rsidTr="00867B29"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  <w:r>
              <w:rPr>
                <w:rFonts w:hint="eastAsia"/>
              </w:rPr>
              <w:t>::f</w:t>
            </w:r>
          </w:p>
        </w:tc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6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3497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</w:tr>
      <w:tr w:rsidR="00867B29" w:rsidTr="00867B29"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6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3497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</w:tr>
      <w:tr w:rsidR="00867B29" w:rsidTr="00867B29"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6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3497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</w:tr>
      <w:tr w:rsidR="00867B29" w:rsidTr="00867B29"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6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3497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</w:tr>
      <w:tr w:rsidR="00867B29" w:rsidTr="00867B29"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1706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  <w:tc>
          <w:tcPr>
            <w:tcW w:w="3497" w:type="dxa"/>
          </w:tcPr>
          <w:p w:rsidR="00867B29" w:rsidRDefault="00867B29" w:rsidP="00313F7A">
            <w:pPr>
              <w:rPr>
                <w:rFonts w:hint="eastAsia"/>
              </w:rPr>
            </w:pPr>
          </w:p>
        </w:tc>
      </w:tr>
    </w:tbl>
    <w:p w:rsidR="00867B29" w:rsidRDefault="00867B29" w:rsidP="00313F7A">
      <w:pPr>
        <w:rPr>
          <w:rFonts w:hint="eastAsia"/>
        </w:rPr>
      </w:pPr>
    </w:p>
    <w:p w:rsidR="002D2D7F" w:rsidRPr="00104D0B" w:rsidRDefault="002D2D7F" w:rsidP="00313F7A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F944AA" w:rsidRPr="00D637E9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>
        <w:rPr>
          <w:rFonts w:hint="eastAsia"/>
          <w:b/>
        </w:rPr>
        <w:t>1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rFonts w:hint="eastAsia"/>
                <w:b/>
              </w:rPr>
            </w:pPr>
          </w:p>
          <w:p w:rsidR="00E040AC" w:rsidRDefault="00E040AC" w:rsidP="006D6EA4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  <w:rPr>
                <w:rFonts w:hint="eastAsia"/>
              </w:rPr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5E55B9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E55B9" w:rsidRDefault="005E55B9" w:rsidP="005E55B9">
            <w:pPr>
              <w:rPr>
                <w:rFonts w:hint="eastAsia"/>
              </w:rPr>
            </w:pPr>
            <w:r>
              <w:rPr>
                <w:rFonts w:hint="eastAsia"/>
              </w:rPr>
              <w:t>first</w:t>
            </w:r>
          </w:p>
          <w:p w:rsidR="005E55B9" w:rsidRDefault="005E55B9" w:rsidP="005E55B9">
            <w:pPr>
              <w:rPr>
                <w:rFonts w:hint="eastAsia"/>
              </w:rPr>
            </w:pPr>
            <w:r>
              <w:rPr>
                <w:rFonts w:hint="eastAsia"/>
              </w:rPr>
              <w:t>!first</w:t>
            </w:r>
          </w:p>
          <w:p w:rsidR="00562CBD" w:rsidRDefault="005E55B9" w:rsidP="005E55B9">
            <w:r>
              <w:rPr>
                <w:rFonts w:hint="eastAsia"/>
              </w:rPr>
              <w:t>ran</w:t>
            </w:r>
            <w:r w:rsidR="00457C30">
              <w:rPr>
                <w:rFonts w:hint="eastAsia"/>
              </w:rPr>
              <w:t>b</w:t>
            </w:r>
            <w:r>
              <w:rPr>
                <w:rFonts w:hint="eastAsia"/>
              </w:rPr>
              <w:t>dom</w:t>
            </w:r>
          </w:p>
        </w:tc>
        <w:tc>
          <w:tcPr>
            <w:tcW w:w="1559" w:type="dxa"/>
          </w:tcPr>
          <w:p w:rsidR="00562CBD" w:rsidRDefault="00562CBD" w:rsidP="00A04762">
            <w:r>
              <w:rPr>
                <w:rFonts w:hint="eastAsia"/>
              </w:rPr>
              <w:t>可选</w:t>
            </w:r>
          </w:p>
          <w:p w:rsidR="00562CBD" w:rsidRDefault="00562CBD" w:rsidP="00A04762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直接显示数据的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5E55B9" w:rsidTr="005E55B9">
        <w:trPr>
          <w:trHeight w:val="617"/>
        </w:trPr>
        <w:tc>
          <w:tcPr>
            <w:tcW w:w="841" w:type="dxa"/>
            <w:vMerge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562CBD" w:rsidRPr="00CB2D36" w:rsidRDefault="005E55B9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562CBD" w:rsidP="00562CBD">
            <w:pPr>
              <w:jc w:val="center"/>
            </w:pPr>
          </w:p>
        </w:tc>
        <w:tc>
          <w:tcPr>
            <w:tcW w:w="1559" w:type="dxa"/>
            <w:vAlign w:val="center"/>
          </w:tcPr>
          <w:p w:rsidR="00562CBD" w:rsidRPr="00CB2D36" w:rsidRDefault="00562CBD" w:rsidP="00A04762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562CBD" w:rsidRPr="00CB2D36" w:rsidRDefault="00562CBD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562CBD" w:rsidRPr="00CB2D36" w:rsidRDefault="00562CBD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Tr="00241BEC">
        <w:trPr>
          <w:trHeight w:val="555"/>
        </w:trPr>
        <w:tc>
          <w:tcPr>
            <w:tcW w:w="841" w:type="dxa"/>
            <w:vAlign w:val="center"/>
          </w:tcPr>
          <w:p w:rsidR="00E9165F" w:rsidRPr="00B27B61" w:rsidRDefault="00E9165F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E9165F" w:rsidRPr="00B27B61" w:rsidRDefault="00E9165F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E9165F" w:rsidRDefault="00E9165F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E9165F" w:rsidRDefault="00E9165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</w:tcPr>
          <w:p w:rsidR="00E9165F" w:rsidRDefault="00E9165F" w:rsidP="00482EDC">
            <w:r>
              <w:rPr>
                <w:rFonts w:hint="eastAsia"/>
              </w:rPr>
              <w:t>可选</w:t>
            </w:r>
          </w:p>
          <w:p w:rsidR="00E9165F" w:rsidRDefault="00E9165F" w:rsidP="00482EDC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992" w:type="dxa"/>
            <w:vAlign w:val="center"/>
          </w:tcPr>
          <w:p w:rsidR="00E9165F" w:rsidRDefault="00E9165F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Default="00E9165F" w:rsidP="00562CBD">
            <w:pPr>
              <w:jc w:val="center"/>
            </w:pPr>
          </w:p>
        </w:tc>
        <w:tc>
          <w:tcPr>
            <w:tcW w:w="1559" w:type="dxa"/>
          </w:tcPr>
          <w:p w:rsidR="00E9165F" w:rsidRDefault="00E9165F" w:rsidP="00A04762">
            <w:r>
              <w:rPr>
                <w:rFonts w:hint="eastAsia"/>
              </w:rPr>
              <w:t>可选</w:t>
            </w:r>
          </w:p>
          <w:p w:rsidR="00E9165F" w:rsidRDefault="00E9165F" w:rsidP="00A04762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</w:tcPr>
          <w:p w:rsidR="00E9165F" w:rsidRDefault="00E9165F" w:rsidP="00482EDC">
            <w:pPr>
              <w:widowControl/>
              <w:jc w:val="left"/>
            </w:pPr>
          </w:p>
          <w:p w:rsidR="00E9165F" w:rsidRDefault="00E9165F" w:rsidP="00482EDC"/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Tr="005E55B9">
        <w:trPr>
          <w:trHeight w:val="549"/>
        </w:trPr>
        <w:tc>
          <w:tcPr>
            <w:tcW w:w="841" w:type="dxa"/>
            <w:vMerge w:val="restart"/>
            <w:vAlign w:val="center"/>
          </w:tcPr>
          <w:p w:rsidR="00E9165F" w:rsidRPr="00B27B61" w:rsidRDefault="00E9165F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E9165F" w:rsidRPr="00B27B61" w:rsidRDefault="00E9165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E9165F" w:rsidRDefault="00E9165F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E9165F" w:rsidRDefault="00E9165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Default="00E9165F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Default="00E9165F" w:rsidP="00562CBD">
            <w:pPr>
              <w:jc w:val="center"/>
            </w:pPr>
          </w:p>
        </w:tc>
        <w:tc>
          <w:tcPr>
            <w:tcW w:w="1559" w:type="dxa"/>
            <w:vAlign w:val="center"/>
          </w:tcPr>
          <w:p w:rsidR="00E9165F" w:rsidRDefault="00E9165F" w:rsidP="00A04762"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Default="00E9165F" w:rsidP="00482EDC"/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Tr="005E55B9">
        <w:trPr>
          <w:trHeight w:val="556"/>
        </w:trPr>
        <w:tc>
          <w:tcPr>
            <w:tcW w:w="841" w:type="dxa"/>
            <w:vMerge/>
            <w:vAlign w:val="center"/>
          </w:tcPr>
          <w:p w:rsidR="00E9165F" w:rsidRPr="00B27B61" w:rsidRDefault="00E9165F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E9165F" w:rsidRPr="00B27B61" w:rsidRDefault="00E9165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E9165F" w:rsidRDefault="00E9165F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E9165F" w:rsidRDefault="00E9165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Default="00E9165F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Default="00E9165F" w:rsidP="00562CBD">
            <w:pPr>
              <w:jc w:val="center"/>
            </w:pPr>
          </w:p>
        </w:tc>
        <w:tc>
          <w:tcPr>
            <w:tcW w:w="1559" w:type="dxa"/>
            <w:vAlign w:val="center"/>
          </w:tcPr>
          <w:p w:rsidR="00E9165F" w:rsidRDefault="00E9165F" w:rsidP="00A04762"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Default="00E9165F" w:rsidP="00482EDC"/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Tr="005E55B9">
        <w:trPr>
          <w:trHeight w:val="565"/>
        </w:trPr>
        <w:tc>
          <w:tcPr>
            <w:tcW w:w="841" w:type="dxa"/>
            <w:vMerge/>
            <w:vAlign w:val="center"/>
          </w:tcPr>
          <w:p w:rsidR="00E9165F" w:rsidRPr="00B27B61" w:rsidRDefault="00E9165F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E9165F" w:rsidRPr="00B27B61" w:rsidRDefault="00E9165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E9165F" w:rsidRDefault="00E9165F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E9165F" w:rsidRDefault="00E9165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Default="00E9165F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Default="00E9165F" w:rsidP="00562CBD">
            <w:pPr>
              <w:jc w:val="center"/>
            </w:pPr>
          </w:p>
        </w:tc>
        <w:tc>
          <w:tcPr>
            <w:tcW w:w="1559" w:type="dxa"/>
            <w:vAlign w:val="center"/>
          </w:tcPr>
          <w:p w:rsidR="00E9165F" w:rsidRDefault="00E9165F" w:rsidP="00A04762"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Default="00E9165F" w:rsidP="00482EDC"/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344C2D" w:rsidTr="005E55B9">
        <w:trPr>
          <w:trHeight w:val="559"/>
        </w:trPr>
        <w:tc>
          <w:tcPr>
            <w:tcW w:w="841" w:type="dxa"/>
            <w:vMerge/>
            <w:vAlign w:val="center"/>
          </w:tcPr>
          <w:p w:rsidR="00E9165F" w:rsidRPr="00344C2D" w:rsidRDefault="00E9165F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E9165F" w:rsidRPr="00344C2D" w:rsidRDefault="00E9165F" w:rsidP="00482EDC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4)radar</w:t>
            </w:r>
          </w:p>
        </w:tc>
        <w:tc>
          <w:tcPr>
            <w:tcW w:w="1535" w:type="dxa"/>
            <w:vAlign w:val="center"/>
          </w:tcPr>
          <w:p w:rsidR="00E9165F" w:rsidRPr="00344C2D" w:rsidRDefault="00E9165F" w:rsidP="00CB2D36">
            <w:pPr>
              <w:jc w:val="center"/>
              <w:rPr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E9165F" w:rsidRPr="00344C2D" w:rsidRDefault="00E9165F" w:rsidP="00482EDC">
            <w:pPr>
              <w:jc w:val="center"/>
              <w:rPr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E9165F" w:rsidRPr="00344C2D" w:rsidRDefault="00E9165F" w:rsidP="00482EDC">
            <w:pPr>
              <w:rPr>
                <w:color w:val="0000FF"/>
              </w:rPr>
            </w:pPr>
          </w:p>
        </w:tc>
        <w:tc>
          <w:tcPr>
            <w:tcW w:w="992" w:type="dxa"/>
            <w:vAlign w:val="center"/>
          </w:tcPr>
          <w:p w:rsidR="00E9165F" w:rsidRPr="00344C2D" w:rsidRDefault="00E9165F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59" w:type="dxa"/>
            <w:vAlign w:val="center"/>
          </w:tcPr>
          <w:p w:rsidR="00E9165F" w:rsidRPr="00344C2D" w:rsidRDefault="00E9165F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59" w:type="dxa"/>
            <w:vAlign w:val="center"/>
          </w:tcPr>
          <w:p w:rsidR="00E9165F" w:rsidRPr="00344C2D" w:rsidRDefault="00E9165F" w:rsidP="00A04762">
            <w:pPr>
              <w:rPr>
                <w:color w:val="0000FF"/>
              </w:rPr>
            </w:pPr>
          </w:p>
        </w:tc>
        <w:tc>
          <w:tcPr>
            <w:tcW w:w="1869" w:type="dxa"/>
            <w:vAlign w:val="center"/>
          </w:tcPr>
          <w:p w:rsidR="00E9165F" w:rsidRPr="00344C2D" w:rsidRDefault="00E9165F" w:rsidP="00482EDC">
            <w:pPr>
              <w:rPr>
                <w:color w:val="0000FF"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5E55B9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E9165F" w:rsidP="00226C86">
            <w:pPr>
              <w:jc w:val="center"/>
              <w:rPr>
                <w:b/>
                <w:color w:val="FF0000"/>
              </w:rPr>
            </w:pPr>
            <w:r>
              <w:rPr>
                <w:rFonts w:ascii="宋体" w:eastAsia="宋体" w:hAnsi="宋体"/>
                <w:color w:val="FF0000"/>
              </w:rPr>
              <w:t>?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A04762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050142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>
      <w:pPr>
        <w:rPr>
          <w:rFonts w:hint="eastAsia"/>
        </w:rPr>
      </w:pPr>
    </w:p>
    <w:p w:rsidR="00F95114" w:rsidRPr="00D637E9" w:rsidRDefault="00F95114" w:rsidP="00F95114">
      <w:pPr>
        <w:outlineLvl w:val="2"/>
        <w:rPr>
          <w:b/>
        </w:rPr>
      </w:pPr>
      <w:r>
        <w:rPr>
          <w:rFonts w:hint="eastAsia"/>
          <w:b/>
        </w:rPr>
        <w:t>标签类型及类型参数</w:t>
      </w:r>
      <w:r>
        <w:rPr>
          <w:rFonts w:hint="eastAsia"/>
          <w:b/>
        </w:rPr>
        <w:t>/</w:t>
      </w:r>
      <w:r>
        <w:rPr>
          <w:rFonts w:hint="eastAsia"/>
          <w:b/>
        </w:rPr>
        <w:t>显示修饰对照表</w:t>
      </w:r>
      <w:r w:rsidRPr="00D637E9">
        <w:rPr>
          <w:rFonts w:hint="eastAsia"/>
          <w:b/>
        </w:rPr>
        <w:t>：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701"/>
        <w:gridCol w:w="1559"/>
        <w:gridCol w:w="1843"/>
        <w:gridCol w:w="2152"/>
        <w:gridCol w:w="1560"/>
      </w:tblGrid>
      <w:tr w:rsidR="00DF1C3F" w:rsidRPr="00B27B61" w:rsidTr="00482EDC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DF1C3F" w:rsidRDefault="00DF1C3F" w:rsidP="00482EDC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DF1C3F" w:rsidRPr="00B27B61" w:rsidRDefault="00DF1C3F" w:rsidP="00482EDC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4512" w:type="dxa"/>
            <w:gridSpan w:val="3"/>
          </w:tcPr>
          <w:p w:rsidR="00DF1C3F" w:rsidRPr="00DF1C3F" w:rsidRDefault="00562CBD" w:rsidP="00482E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{value</w:t>
            </w:r>
            <w:r>
              <w:rPr>
                <w:b/>
              </w:rPr>
              <w:t>::</w:t>
            </w:r>
            <w:r>
              <w:rPr>
                <w:rFonts w:hint="eastAsia"/>
                <w:b/>
              </w:rPr>
              <w:t>}</w:t>
            </w:r>
            <w:r>
              <w:rPr>
                <w:rFonts w:hint="eastAsia"/>
                <w:b/>
              </w:rPr>
              <w:t>数据过滤</w:t>
            </w:r>
          </w:p>
        </w:tc>
        <w:tc>
          <w:tcPr>
            <w:tcW w:w="7114" w:type="dxa"/>
            <w:gridSpan w:val="4"/>
          </w:tcPr>
          <w:p w:rsidR="00DF1C3F" w:rsidRPr="00B27B61" w:rsidRDefault="00DF1C3F" w:rsidP="00DF1C3F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</w:tr>
      <w:tr w:rsidR="00DF1C3F" w:rsidRPr="00B27B61" w:rsidTr="00482EDC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DF1C3F" w:rsidRPr="00B27B61" w:rsidRDefault="00DF1C3F" w:rsidP="00482EDC">
            <w:pPr>
              <w:rPr>
                <w:b/>
              </w:rPr>
            </w:pPr>
          </w:p>
        </w:tc>
        <w:tc>
          <w:tcPr>
            <w:tcW w:w="1535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first</w:t>
            </w:r>
          </w:p>
        </w:tc>
        <w:tc>
          <w:tcPr>
            <w:tcW w:w="1276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!first</w:t>
            </w:r>
          </w:p>
        </w:tc>
        <w:tc>
          <w:tcPr>
            <w:tcW w:w="1701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andom</w:t>
            </w:r>
          </w:p>
        </w:tc>
        <w:tc>
          <w:tcPr>
            <w:tcW w:w="1559" w:type="dxa"/>
          </w:tcPr>
          <w:p w:rsidR="00DF1C3F" w:rsidRPr="00B27B61" w:rsidRDefault="005D2D50" w:rsidP="00482ED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j</w:t>
            </w:r>
          </w:p>
        </w:tc>
        <w:tc>
          <w:tcPr>
            <w:tcW w:w="1843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</w:p>
        </w:tc>
        <w:tc>
          <w:tcPr>
            <w:tcW w:w="2152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</w:p>
        </w:tc>
        <w:tc>
          <w:tcPr>
            <w:tcW w:w="1560" w:type="dxa"/>
          </w:tcPr>
          <w:p w:rsidR="00DF1C3F" w:rsidRPr="00B27B61" w:rsidRDefault="00DF1C3F" w:rsidP="00482EDC">
            <w:pPr>
              <w:jc w:val="center"/>
              <w:rPr>
                <w:b/>
              </w:rPr>
            </w:pPr>
          </w:p>
        </w:tc>
      </w:tr>
      <w:tr w:rsidR="00DF1C3F" w:rsidTr="00482EDC">
        <w:tc>
          <w:tcPr>
            <w:tcW w:w="841" w:type="dxa"/>
            <w:vMerge w:val="restart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DF1C3F" w:rsidRDefault="005D2D50" w:rsidP="00482ED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76" w:type="dxa"/>
            <w:vAlign w:val="center"/>
          </w:tcPr>
          <w:p w:rsidR="00DF1C3F" w:rsidRDefault="005D2D50" w:rsidP="00482ED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701" w:type="dxa"/>
            <w:vAlign w:val="center"/>
          </w:tcPr>
          <w:p w:rsidR="00DF1C3F" w:rsidRDefault="00DF1C3F" w:rsidP="00482ED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DF1C3F" w:rsidRDefault="005D2D50" w:rsidP="00482ED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  <w:p w:rsidR="00DF1C3F" w:rsidRDefault="00DF1C3F" w:rsidP="00482EDC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2152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直接显示数据的值</w:t>
            </w:r>
          </w:p>
        </w:tc>
        <w:tc>
          <w:tcPr>
            <w:tcW w:w="1560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任意类型数据</w:t>
            </w:r>
          </w:p>
        </w:tc>
      </w:tr>
      <w:tr w:rsidR="00DF1C3F" w:rsidTr="00482EDC">
        <w:trPr>
          <w:trHeight w:val="617"/>
        </w:trPr>
        <w:tc>
          <w:tcPr>
            <w:tcW w:w="841" w:type="dxa"/>
            <w:vMerge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DF1C3F" w:rsidRDefault="00DF1C3F" w:rsidP="00482EDC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Default="00DF1C3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DF1C3F" w:rsidRDefault="00DF1C3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701" w:type="dxa"/>
            <w:vAlign w:val="center"/>
          </w:tcPr>
          <w:p w:rsidR="00DF1C3F" w:rsidRPr="00CB2D36" w:rsidRDefault="00DF1C3F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DF1C3F" w:rsidRDefault="00DF1C3F" w:rsidP="00482EDC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43" w:type="dxa"/>
            <w:vAlign w:val="center"/>
          </w:tcPr>
          <w:p w:rsidR="00DF1C3F" w:rsidRPr="00CB2D36" w:rsidRDefault="00DF1C3F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2152" w:type="dxa"/>
            <w:vAlign w:val="center"/>
          </w:tcPr>
          <w:p w:rsidR="00DF1C3F" w:rsidRPr="00CB2D36" w:rsidRDefault="00DF1C3F" w:rsidP="00482ED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DF1C3F" w:rsidRPr="00CB2D36" w:rsidRDefault="00DF1C3F" w:rsidP="00482ED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DF1C3F" w:rsidTr="00482EDC">
        <w:trPr>
          <w:trHeight w:val="555"/>
        </w:trPr>
        <w:tc>
          <w:tcPr>
            <w:tcW w:w="841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DF1C3F" w:rsidRDefault="00DF1C3F" w:rsidP="00482EDC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Default="00DF1C3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DF1C3F" w:rsidRDefault="00DF1C3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701" w:type="dxa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  <w:p w:rsidR="00DF1C3F" w:rsidRDefault="00DF1C3F" w:rsidP="00482EDC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559" w:type="dxa"/>
            <w:vAlign w:val="center"/>
          </w:tcPr>
          <w:p w:rsidR="00DF1C3F" w:rsidRDefault="00DF1C3F" w:rsidP="00482EDC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43" w:type="dxa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  <w:p w:rsidR="00DF1C3F" w:rsidRDefault="00DF1C3F" w:rsidP="00482EDC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2152" w:type="dxa"/>
          </w:tcPr>
          <w:p w:rsidR="00DF1C3F" w:rsidRDefault="00DF1C3F" w:rsidP="00482EDC">
            <w:pPr>
              <w:widowControl/>
              <w:jc w:val="left"/>
            </w:pPr>
          </w:p>
          <w:p w:rsidR="00DF1C3F" w:rsidRDefault="00DF1C3F" w:rsidP="00482EDC"/>
        </w:tc>
        <w:tc>
          <w:tcPr>
            <w:tcW w:w="1560" w:type="dxa"/>
          </w:tcPr>
          <w:p w:rsidR="00DF1C3F" w:rsidRDefault="00DF1C3F" w:rsidP="00482EDC">
            <w:pPr>
              <w:widowControl/>
              <w:jc w:val="left"/>
            </w:pPr>
          </w:p>
          <w:p w:rsidR="00DF1C3F" w:rsidRDefault="00DF1C3F" w:rsidP="00482EDC"/>
        </w:tc>
      </w:tr>
      <w:tr w:rsidR="00DF1C3F" w:rsidTr="00482EDC">
        <w:trPr>
          <w:trHeight w:val="549"/>
        </w:trPr>
        <w:tc>
          <w:tcPr>
            <w:tcW w:w="841" w:type="dxa"/>
            <w:vMerge w:val="restart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DF1C3F" w:rsidRDefault="00DF1C3F" w:rsidP="00482EDC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Default="00DF1C3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DF1C3F" w:rsidRDefault="00DF1C3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701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1559" w:type="dxa"/>
            <w:vAlign w:val="center"/>
          </w:tcPr>
          <w:p w:rsidR="00DF1C3F" w:rsidRDefault="00DF1C3F" w:rsidP="00482EDC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43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2152" w:type="dxa"/>
            <w:vAlign w:val="center"/>
          </w:tcPr>
          <w:p w:rsidR="00DF1C3F" w:rsidRDefault="00DF1C3F" w:rsidP="00482EDC"/>
        </w:tc>
        <w:tc>
          <w:tcPr>
            <w:tcW w:w="1560" w:type="dxa"/>
            <w:vAlign w:val="center"/>
          </w:tcPr>
          <w:p w:rsidR="00DF1C3F" w:rsidRDefault="00DF1C3F" w:rsidP="00482EDC"/>
        </w:tc>
      </w:tr>
      <w:tr w:rsidR="00DF1C3F" w:rsidTr="00482EDC">
        <w:trPr>
          <w:trHeight w:val="556"/>
        </w:trPr>
        <w:tc>
          <w:tcPr>
            <w:tcW w:w="841" w:type="dxa"/>
            <w:vMerge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DF1C3F" w:rsidRDefault="00DF1C3F" w:rsidP="00482EDC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Default="00DF1C3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DF1C3F" w:rsidRDefault="00DF1C3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701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1559" w:type="dxa"/>
            <w:vAlign w:val="center"/>
          </w:tcPr>
          <w:p w:rsidR="00DF1C3F" w:rsidRDefault="00DF1C3F" w:rsidP="00482EDC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43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2152" w:type="dxa"/>
            <w:vAlign w:val="center"/>
          </w:tcPr>
          <w:p w:rsidR="00DF1C3F" w:rsidRDefault="00DF1C3F" w:rsidP="00482EDC"/>
        </w:tc>
        <w:tc>
          <w:tcPr>
            <w:tcW w:w="1560" w:type="dxa"/>
            <w:vAlign w:val="center"/>
          </w:tcPr>
          <w:p w:rsidR="00DF1C3F" w:rsidRDefault="00DF1C3F" w:rsidP="00482EDC"/>
        </w:tc>
      </w:tr>
      <w:tr w:rsidR="00DF1C3F" w:rsidTr="00482EDC">
        <w:trPr>
          <w:trHeight w:val="565"/>
        </w:trPr>
        <w:tc>
          <w:tcPr>
            <w:tcW w:w="841" w:type="dxa"/>
            <w:vMerge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DF1C3F" w:rsidRPr="00B27B61" w:rsidRDefault="00DF1C3F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DF1C3F" w:rsidRDefault="00DF1C3F" w:rsidP="00482EDC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Default="00DF1C3F" w:rsidP="00482EDC">
            <w:pPr>
              <w:jc w:val="center"/>
              <w:rPr>
                <w:rFonts w:ascii="宋体" w:eastAsia="宋体" w:hAnsi="宋体" w:hint="eastAsia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DF1C3F" w:rsidRDefault="00DF1C3F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701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1559" w:type="dxa"/>
            <w:vAlign w:val="center"/>
          </w:tcPr>
          <w:p w:rsidR="00DF1C3F" w:rsidRDefault="00DF1C3F" w:rsidP="00482EDC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43" w:type="dxa"/>
            <w:vAlign w:val="center"/>
          </w:tcPr>
          <w:p w:rsidR="00DF1C3F" w:rsidRDefault="00DF1C3F" w:rsidP="00482EDC">
            <w:r>
              <w:rPr>
                <w:rFonts w:hint="eastAsia"/>
              </w:rPr>
              <w:t>可选</w:t>
            </w:r>
          </w:p>
        </w:tc>
        <w:tc>
          <w:tcPr>
            <w:tcW w:w="2152" w:type="dxa"/>
            <w:vAlign w:val="center"/>
          </w:tcPr>
          <w:p w:rsidR="00DF1C3F" w:rsidRDefault="00DF1C3F" w:rsidP="00482EDC"/>
        </w:tc>
        <w:tc>
          <w:tcPr>
            <w:tcW w:w="1560" w:type="dxa"/>
            <w:vAlign w:val="center"/>
          </w:tcPr>
          <w:p w:rsidR="00DF1C3F" w:rsidRDefault="00DF1C3F" w:rsidP="00482EDC"/>
        </w:tc>
      </w:tr>
      <w:tr w:rsidR="00DF1C3F" w:rsidRPr="00344C2D" w:rsidTr="00482EDC">
        <w:trPr>
          <w:trHeight w:val="559"/>
        </w:trPr>
        <w:tc>
          <w:tcPr>
            <w:tcW w:w="841" w:type="dxa"/>
            <w:vMerge/>
            <w:vAlign w:val="center"/>
          </w:tcPr>
          <w:p w:rsidR="00DF1C3F" w:rsidRPr="00344C2D" w:rsidRDefault="00DF1C3F" w:rsidP="00482EDC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DF1C3F" w:rsidRPr="00344C2D" w:rsidRDefault="00DF1C3F" w:rsidP="00482EDC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4)radar</w:t>
            </w:r>
          </w:p>
        </w:tc>
        <w:tc>
          <w:tcPr>
            <w:tcW w:w="1535" w:type="dxa"/>
            <w:vAlign w:val="center"/>
          </w:tcPr>
          <w:p w:rsidR="00DF1C3F" w:rsidRPr="00344C2D" w:rsidRDefault="00DF1C3F" w:rsidP="00482EDC">
            <w:pPr>
              <w:jc w:val="center"/>
              <w:rPr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DF1C3F" w:rsidRPr="00344C2D" w:rsidRDefault="00DF1C3F" w:rsidP="00482EDC">
            <w:pPr>
              <w:jc w:val="center"/>
              <w:rPr>
                <w:color w:val="0000FF"/>
              </w:rPr>
            </w:pPr>
          </w:p>
        </w:tc>
        <w:tc>
          <w:tcPr>
            <w:tcW w:w="1701" w:type="dxa"/>
            <w:vAlign w:val="center"/>
          </w:tcPr>
          <w:p w:rsidR="00DF1C3F" w:rsidRPr="00344C2D" w:rsidRDefault="00DF1C3F" w:rsidP="00482EDC">
            <w:pPr>
              <w:rPr>
                <w:color w:val="0000FF"/>
              </w:rPr>
            </w:pPr>
          </w:p>
        </w:tc>
        <w:tc>
          <w:tcPr>
            <w:tcW w:w="1559" w:type="dxa"/>
            <w:vAlign w:val="center"/>
          </w:tcPr>
          <w:p w:rsidR="00DF1C3F" w:rsidRPr="00344C2D" w:rsidRDefault="00DF1C3F" w:rsidP="00482EDC">
            <w:pPr>
              <w:jc w:val="center"/>
              <w:rPr>
                <w:color w:val="0000FF"/>
              </w:rPr>
            </w:pPr>
          </w:p>
        </w:tc>
        <w:tc>
          <w:tcPr>
            <w:tcW w:w="1843" w:type="dxa"/>
            <w:vAlign w:val="center"/>
          </w:tcPr>
          <w:p w:rsidR="00DF1C3F" w:rsidRPr="00344C2D" w:rsidRDefault="00DF1C3F" w:rsidP="00482EDC">
            <w:pPr>
              <w:rPr>
                <w:color w:val="0000FF"/>
              </w:rPr>
            </w:pPr>
          </w:p>
        </w:tc>
        <w:tc>
          <w:tcPr>
            <w:tcW w:w="2152" w:type="dxa"/>
            <w:vAlign w:val="center"/>
          </w:tcPr>
          <w:p w:rsidR="00DF1C3F" w:rsidRPr="00344C2D" w:rsidRDefault="00DF1C3F" w:rsidP="00482EDC">
            <w:pPr>
              <w:rPr>
                <w:color w:val="0000FF"/>
              </w:rPr>
            </w:pPr>
          </w:p>
        </w:tc>
        <w:tc>
          <w:tcPr>
            <w:tcW w:w="1560" w:type="dxa"/>
            <w:vAlign w:val="center"/>
          </w:tcPr>
          <w:p w:rsidR="00DF1C3F" w:rsidRPr="00344C2D" w:rsidRDefault="00DF1C3F" w:rsidP="00482EDC">
            <w:pPr>
              <w:rPr>
                <w:color w:val="0000FF"/>
              </w:rPr>
            </w:pPr>
          </w:p>
        </w:tc>
      </w:tr>
      <w:tr w:rsidR="00DF1C3F" w:rsidRPr="001E6F64" w:rsidTr="00482EDC">
        <w:trPr>
          <w:trHeight w:val="559"/>
        </w:trPr>
        <w:tc>
          <w:tcPr>
            <w:tcW w:w="841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DF1C3F" w:rsidRPr="001E6F64" w:rsidRDefault="00DF1C3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DF1C3F" w:rsidRPr="001E6F64" w:rsidRDefault="00DF1C3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701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559" w:type="dxa"/>
            <w:vAlign w:val="center"/>
          </w:tcPr>
          <w:p w:rsidR="00DF1C3F" w:rsidRPr="00226C86" w:rsidRDefault="00DF1C3F" w:rsidP="00482EDC">
            <w:pPr>
              <w:jc w:val="center"/>
              <w:rPr>
                <w:b/>
                <w:color w:val="FF0000"/>
              </w:rPr>
            </w:pPr>
            <w:r>
              <w:rPr>
                <w:rFonts w:ascii="宋体" w:eastAsia="宋体" w:hAnsi="宋体"/>
                <w:color w:val="FF0000"/>
              </w:rPr>
              <w:t>?</w:t>
            </w:r>
          </w:p>
        </w:tc>
        <w:tc>
          <w:tcPr>
            <w:tcW w:w="1843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2152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DF1C3F" w:rsidRPr="001E6F64" w:rsidRDefault="00DF1C3F" w:rsidP="00482EDC">
            <w:pPr>
              <w:rPr>
                <w:b/>
              </w:rPr>
            </w:pPr>
          </w:p>
        </w:tc>
      </w:tr>
    </w:tbl>
    <w:p w:rsidR="00F95114" w:rsidRDefault="00F95114" w:rsidP="002E270D">
      <w:pPr>
        <w:rPr>
          <w:rFonts w:hint="eastAsia"/>
        </w:rPr>
      </w:pPr>
    </w:p>
    <w:p w:rsidR="00DF1C3F" w:rsidRDefault="00DF1C3F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90D33" w:rsidRDefault="00290D33" w:rsidP="002E270D">
      <w:pPr>
        <w:rPr>
          <w:color w:val="FF0000"/>
        </w:rPr>
      </w:pPr>
    </w:p>
    <w:p w:rsidR="00290D33" w:rsidRPr="00BF0ECC" w:rsidRDefault="00290D33" w:rsidP="002E270D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90D33" w:rsidRPr="00290D33" w:rsidRDefault="00290D33" w:rsidP="00290D33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90D33" w:rsidRPr="00290D33" w:rsidRDefault="00290D33" w:rsidP="00290D33">
      <w:pPr>
        <w:rPr>
          <w:color w:val="FF0000"/>
        </w:rPr>
      </w:pPr>
    </w:p>
    <w:p w:rsidR="00290D33" w:rsidRPr="00290D33" w:rsidRDefault="00290D33" w:rsidP="00290D33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90D33" w:rsidRPr="00290D33" w:rsidRDefault="00290D33" w:rsidP="00290D33">
      <w:pPr>
        <w:rPr>
          <w:color w:val="FF0000"/>
        </w:rPr>
      </w:pPr>
    </w:p>
    <w:p w:rsidR="00290D33" w:rsidRPr="00290D33" w:rsidRDefault="00290D33" w:rsidP="00290D33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90D33" w:rsidRPr="00290D33" w:rsidRDefault="00290D33" w:rsidP="00290D33">
      <w:pPr>
        <w:rPr>
          <w:color w:val="FF0000"/>
        </w:rPr>
      </w:pPr>
    </w:p>
    <w:p w:rsidR="00290D33" w:rsidRDefault="00290D33" w:rsidP="00290D33">
      <w:pPr>
        <w:rPr>
          <w:rFonts w:hint="eastAsia"/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 w:rsidR="00482EDC">
        <w:rPr>
          <w:color w:val="FF0000"/>
        </w:rPr>
        <w:t>”</w:t>
      </w:r>
      <w:r w:rsidRPr="00290D33">
        <w:rPr>
          <w:color w:val="FF0000"/>
        </w:rPr>
        <w:t>c.json</w:t>
      </w:r>
      <w:r w:rsidR="00482EDC"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E9165F" w:rsidRDefault="00E9165F" w:rsidP="00290D33">
      <w:pPr>
        <w:rPr>
          <w:rFonts w:hint="eastAsia"/>
          <w:color w:val="FF0000"/>
        </w:rPr>
      </w:pPr>
    </w:p>
    <w:p w:rsidR="00E9165F" w:rsidRDefault="00E9165F" w:rsidP="00290D33">
      <w:pPr>
        <w:rPr>
          <w:rFonts w:hint="eastAsia"/>
          <w:color w:val="FF0000"/>
        </w:rPr>
      </w:pPr>
    </w:p>
    <w:p w:rsidR="00E9165F" w:rsidRPr="00D637E9" w:rsidRDefault="00E9165F" w:rsidP="00E9165F">
      <w:pPr>
        <w:outlineLvl w:val="2"/>
        <w:rPr>
          <w:b/>
        </w:rPr>
      </w:pPr>
      <w:r>
        <w:rPr>
          <w:rFonts w:hint="eastAsia"/>
          <w:b/>
        </w:rPr>
        <w:lastRenderedPageBreak/>
        <w:t>标签类型及类型参数</w:t>
      </w:r>
      <w:r>
        <w:rPr>
          <w:rFonts w:hint="eastAsia"/>
          <w:b/>
        </w:rPr>
        <w:t>/</w:t>
      </w:r>
      <w:r>
        <w:rPr>
          <w:rFonts w:hint="eastAsia"/>
          <w:b/>
        </w:rPr>
        <w:t>显示修饰对照表</w:t>
      </w:r>
      <w:r w:rsidRPr="00D637E9">
        <w:rPr>
          <w:rFonts w:hint="eastAsia"/>
          <w:b/>
        </w:rPr>
        <w:t>：</w:t>
      </w:r>
    </w:p>
    <w:p w:rsidR="00E9165F" w:rsidRPr="00E9165F" w:rsidRDefault="00E9165F" w:rsidP="00290D33">
      <w:pPr>
        <w:rPr>
          <w:color w:val="FF0000"/>
        </w:rPr>
      </w:pP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</w:p>
    <w:p w:rsidR="00290D33" w:rsidRDefault="00840C2F" w:rsidP="002E270D">
      <w:pPr>
        <w:rPr>
          <w:rFonts w:hint="eastAsia"/>
          <w:color w:val="FF0000"/>
        </w:rPr>
      </w:pPr>
      <w:r>
        <w:rPr>
          <w:rFonts w:hint="eastAsia"/>
          <w:color w:val="FF0000"/>
        </w:rPr>
        <w:t>&lt;</w:t>
      </w:r>
      <w:proofErr w:type="gramStart"/>
      <w:r>
        <w:rPr>
          <w:rFonts w:hint="eastAsia"/>
          <w:color w:val="FF0000"/>
        </w:rPr>
        <w:t>ds</w:t>
      </w:r>
      <w:proofErr w:type="gramEnd"/>
      <w:r>
        <w:rPr>
          <w:rFonts w:hint="eastAsia"/>
          <w:color w:val="FF0000"/>
        </w:rPr>
        <w:t>&gt;</w:t>
      </w:r>
    </w:p>
    <w:p w:rsidR="00840C2F" w:rsidRDefault="00840C2F" w:rsidP="002E270D">
      <w:pPr>
        <w:rPr>
          <w:rFonts w:hint="eastAsia"/>
          <w:color w:val="FF0000"/>
        </w:rPr>
      </w:pPr>
      <w:r>
        <w:rPr>
          <w:rFonts w:hint="eastAsia"/>
          <w:color w:val="FF0000"/>
        </w:rPr>
        <w:t>&lt;</w:t>
      </w:r>
      <w:proofErr w:type="gramStart"/>
      <w:r>
        <w:rPr>
          <w:rFonts w:hint="eastAsia"/>
          <w:color w:val="FF0000"/>
        </w:rPr>
        <w:t>d</w:t>
      </w:r>
      <w:proofErr w:type="gramEnd"/>
      <w:r>
        <w:rPr>
          <w:rFonts w:hint="eastAsia"/>
          <w:color w:val="FF0000"/>
        </w:rPr>
        <w:t xml:space="preserve"> line1&gt;</w:t>
      </w:r>
    </w:p>
    <w:p w:rsidR="00840C2F" w:rsidRDefault="00840C2F" w:rsidP="002E270D">
      <w:pPr>
        <w:rPr>
          <w:rFonts w:hint="eastAsia"/>
          <w:color w:val="FF0000"/>
        </w:rPr>
      </w:pPr>
      <w:r>
        <w:rPr>
          <w:rFonts w:hint="eastAsia"/>
          <w:color w:val="FF0000"/>
        </w:rPr>
        <w:t>&lt;</w:t>
      </w:r>
      <w:proofErr w:type="gramStart"/>
      <w:r>
        <w:rPr>
          <w:rFonts w:hint="eastAsia"/>
          <w:color w:val="FF0000"/>
        </w:rPr>
        <w:t>d</w:t>
      </w:r>
      <w:proofErr w:type="gramEnd"/>
      <w:r>
        <w:rPr>
          <w:rFonts w:hint="eastAsia"/>
          <w:color w:val="FF0000"/>
        </w:rPr>
        <w:t xml:space="preserve"> line2&gt;</w:t>
      </w:r>
    </w:p>
    <w:p w:rsidR="00840C2F" w:rsidRPr="001B25BD" w:rsidRDefault="00840C2F" w:rsidP="002E270D">
      <w:pPr>
        <w:rPr>
          <w:color w:val="FF0000"/>
        </w:rPr>
      </w:pPr>
      <w:r>
        <w:rPr>
          <w:rFonts w:hint="eastAsia"/>
          <w:color w:val="FF0000"/>
        </w:rPr>
        <w:t>&lt;/ds&gt;</w:t>
      </w: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>
              <w:rPr>
                <w:rFonts w:hint="eastAsia"/>
              </w:rPr>
              <w:t>sort:{sortCol:"num",shotType:"1"},</w:t>
            </w:r>
            <w:r>
              <w:rPr>
                <w:rFonts w:hint="eastAsia"/>
              </w:rPr>
              <w:t xml:space="preserve">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1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r>
        <w:rPr>
          <w:rFonts w:hint="eastAsia"/>
        </w:rPr>
        <w:t>json</w:t>
      </w:r>
      <w:r>
        <w:rPr>
          <w:rFonts w:hint="eastAsia"/>
        </w:rPr>
        <w:t>中的对象，其中要包括</w:t>
      </w:r>
      <w:r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C54A65">
              <w:rPr>
                <w:rFonts w:hint="eastAsia"/>
              </w:rPr>
              <w:t>dataList</w:t>
            </w:r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</w:t>
            </w:r>
            <w:r w:rsidR="00176EC7">
              <w:rPr>
                <w:rFonts w:hint="eastAsia"/>
              </w:rPr>
              <w:t>，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</w:t>
            </w:r>
            <w:r w:rsidR="00B00667">
              <w:rPr>
                <w:rFonts w:hint="eastAsia"/>
              </w:rPr>
              <w:t>r</w:t>
            </w:r>
            <w:r>
              <w:rPr>
                <w:rFonts w:hint="eastAsia"/>
              </w:rPr>
              <w:t>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>&lt;d</w:t>
      </w:r>
      <w:r w:rsidR="00A55BFA">
        <w:rPr>
          <w:sz w:val="16"/>
        </w:rPr>
        <w:t xml:space="preserve"> </w:t>
      </w:r>
      <w:r>
        <w:rPr>
          <w:sz w:val="16"/>
        </w:rPr>
        <w:t>did=</w:t>
      </w:r>
      <w:r w:rsidR="00482EDC">
        <w:rPr>
          <w:sz w:val="16"/>
        </w:rPr>
        <w:t>“</w:t>
      </w:r>
      <w:r w:rsidRPr="004070B5">
        <w:rPr>
          <w:sz w:val="16"/>
        </w:rPr>
        <w:t>2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showType=</w:t>
      </w:r>
      <w:r w:rsidR="00482EDC">
        <w:rPr>
          <w:sz w:val="16"/>
        </w:rPr>
        <w:t>“</w:t>
      </w:r>
      <w:proofErr w:type="gramStart"/>
      <w:r w:rsidRPr="006218D0">
        <w:rPr>
          <w:sz w:val="16"/>
          <w:u w:val="single"/>
        </w:rPr>
        <w:t>!first</w:t>
      </w:r>
      <w:proofErr w:type="gramEnd"/>
      <w:r w:rsidRPr="006218D0">
        <w:rPr>
          <w:sz w:val="16"/>
          <w:u w:val="single"/>
        </w:rPr>
        <w:t>(3|num)</w:t>
      </w:r>
      <w:r w:rsidR="00482EDC">
        <w:rPr>
          <w:sz w:val="16"/>
          <w:u w:val="single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value=</w:t>
      </w:r>
      <w:r w:rsidR="00482EDC">
        <w:rPr>
          <w:sz w:val="16"/>
        </w:rPr>
        <w:t>“</w:t>
      </w:r>
      <w:r w:rsidRPr="004070B5">
        <w:rPr>
          <w:sz w:val="16"/>
        </w:rPr>
        <w:t>quotas[1]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decorateView=</w:t>
      </w:r>
      <w:r w:rsidR="00482EDC">
        <w:rPr>
          <w:sz w:val="16"/>
        </w:rPr>
        <w:t>“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 w:rsidR="00482EDC">
        <w:rPr>
          <w:sz w:val="16"/>
        </w:rPr>
        <w:t>”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lastRenderedPageBreak/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>&lt;d</w:t>
      </w:r>
      <w:r w:rsidR="00A55BFA">
        <w:rPr>
          <w:sz w:val="16"/>
        </w:rPr>
        <w:t xml:space="preserve"> </w:t>
      </w:r>
      <w:r>
        <w:rPr>
          <w:sz w:val="16"/>
        </w:rPr>
        <w:t>did=</w:t>
      </w:r>
      <w:r w:rsidR="00482EDC">
        <w:rPr>
          <w:sz w:val="16"/>
        </w:rPr>
        <w:t>“</w:t>
      </w:r>
      <w:r w:rsidRPr="004070B5">
        <w:rPr>
          <w:sz w:val="16"/>
        </w:rPr>
        <w:t>2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showType=</w:t>
      </w:r>
      <w:r w:rsidR="00482EDC">
        <w:rPr>
          <w:sz w:val="16"/>
        </w:rPr>
        <w:t>“</w:t>
      </w:r>
      <w:r>
        <w:rPr>
          <w:sz w:val="16"/>
        </w:rPr>
        <w:t>bar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value=</w:t>
      </w:r>
      <w:r w:rsidR="00482EDC">
        <w:rPr>
          <w:sz w:val="16"/>
        </w:rPr>
        <w:t>“</w:t>
      </w:r>
      <w:proofErr w:type="gramStart"/>
      <w:r w:rsidRPr="004070B5">
        <w:rPr>
          <w:sz w:val="16"/>
        </w:rPr>
        <w:t>quotas[</w:t>
      </w:r>
      <w:proofErr w:type="gramEnd"/>
      <w:r w:rsidRPr="004070B5">
        <w:rPr>
          <w:sz w:val="16"/>
        </w:rPr>
        <w:t>1]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label=</w:t>
      </w:r>
      <w:r w:rsidR="00482EDC">
        <w:rPr>
          <w:sz w:val="16"/>
        </w:rPr>
        <w:t>“</w:t>
      </w:r>
      <w:r w:rsidRPr="004070B5">
        <w:rPr>
          <w:sz w:val="16"/>
        </w:rPr>
        <w:t>category</w:t>
      </w:r>
      <w:r w:rsidR="00482EDC">
        <w:rPr>
          <w:sz w:val="16"/>
        </w:rPr>
        <w:t>”</w:t>
      </w:r>
      <w:r w:rsidRPr="004070B5">
        <w:rPr>
          <w:sz w:val="16"/>
        </w:rPr>
        <w:t>,</w:t>
      </w:r>
      <w:r w:rsidR="00A55BFA">
        <w:rPr>
          <w:sz w:val="16"/>
        </w:rPr>
        <w:t xml:space="preserve"> </w:t>
      </w:r>
      <w:r>
        <w:rPr>
          <w:rFonts w:hint="eastAsia"/>
          <w:sz w:val="16"/>
        </w:rPr>
        <w:t>data</w:t>
      </w:r>
      <w:r w:rsidR="00A55BFA">
        <w:rPr>
          <w:sz w:val="16"/>
        </w:rPr>
        <w:t xml:space="preserve"> </w:t>
      </w:r>
      <w:r>
        <w:rPr>
          <w:sz w:val="16"/>
        </w:rPr>
        <w:t>=</w:t>
      </w:r>
      <w:r w:rsidR="00482EDC">
        <w:rPr>
          <w:sz w:val="16"/>
        </w:rPr>
        <w:t>“</w:t>
      </w:r>
      <w:r w:rsidRPr="004070B5">
        <w:rPr>
          <w:sz w:val="16"/>
        </w:rPr>
        <w:t>num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decorateView=</w:t>
      </w:r>
      <w:r w:rsidR="00482EDC">
        <w:rPr>
          <w:sz w:val="16"/>
        </w:rPr>
        <w:t>“</w:t>
      </w:r>
      <w:r w:rsidRPr="004070B5">
        <w:rPr>
          <w:sz w:val="16"/>
        </w:rPr>
        <w:t>{lableShow:[category,</w:t>
      </w:r>
      <w:r w:rsidR="00A55BFA">
        <w:rPr>
          <w:sz w:val="16"/>
        </w:rPr>
        <w:t xml:space="preserve"> </w:t>
      </w:r>
      <w:r w:rsidRPr="004070B5">
        <w:rPr>
          <w:sz w:val="16"/>
        </w:rPr>
        <w:t>percent]}</w:t>
      </w:r>
      <w:r w:rsidR="00482EDC">
        <w:rPr>
          <w:sz w:val="16"/>
        </w:rPr>
        <w:t>”</w:t>
      </w:r>
      <w:r w:rsidR="00A55BFA">
        <w:rPr>
          <w:sz w:val="16"/>
        </w:rPr>
        <w:t xml:space="preserve"> </w:t>
      </w:r>
      <w:r w:rsidRPr="004070B5">
        <w:rPr>
          <w:sz w:val="16"/>
        </w:rPr>
        <w:t>/&gt;</w:t>
      </w:r>
    </w:p>
    <w:p w:rsidR="001A09DA" w:rsidRPr="00EF2786" w:rsidRDefault="001A09DA" w:rsidP="001A09DA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</w:t>
      </w:r>
      <w:r w:rsidR="00482EDC">
        <w:t>“</w:t>
      </w:r>
      <w:r w:rsidRPr="001A09DA">
        <w:t>category</w:t>
      </w:r>
      <w:r w:rsidR="00482EDC">
        <w:t>”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</w:t>
      </w:r>
      <w:r w:rsidR="00482EDC">
        <w:t>“</w:t>
      </w:r>
      <w:r>
        <w:rPr>
          <w:rFonts w:hint="eastAsia"/>
        </w:rPr>
        <w:t>num</w:t>
      </w:r>
      <w:r w:rsidR="00482EDC">
        <w:t>”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num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_HEAD:{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0A7948" w:rsidRPr="000A7948">
              <w:rPr>
                <w:sz w:val="16"/>
              </w:rPr>
              <w:t>reportName:"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XXXSSS</w:t>
            </w:r>
            <w:r w:rsidR="000A7948" w:rsidRPr="000A7948">
              <w:rPr>
                <w:rFonts w:hint="eastAsia"/>
                <w:sz w:val="16"/>
              </w:rPr>
              <w:t>”分析报告</w:t>
            </w:r>
            <w:r w:rsidR="000A7948" w:rsidRPr="000A7948">
              <w:rPr>
                <w:sz w:val="16"/>
              </w:rPr>
              <w:t>"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}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_DATA:[/*data</w:t>
            </w:r>
            <w:r w:rsidR="000A7948" w:rsidRPr="000A7948">
              <w:rPr>
                <w:rFonts w:hint="eastAsia"/>
                <w:sz w:val="16"/>
              </w:rPr>
              <w:t>问题，一定要注重规范</w:t>
            </w:r>
            <w:r w:rsidR="000A7948" w:rsidRPr="000A7948">
              <w:rPr>
                <w:sz w:val="16"/>
              </w:rPr>
              <w:t>*/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0A7948" w:rsidRPr="000A7948">
              <w:rPr>
                <w:sz w:val="16"/>
              </w:rPr>
              <w:t>{_id:1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_url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http://localhost:8080/sa/jsonD/getJsonD.do?uri=/demo/templetDemo/metedataInfo550E8400-E29B-11D4-A716-446655440000.jsond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_jsonD_code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SP.TEAM-00007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}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0A7948" w:rsidRPr="000A7948">
              <w:rPr>
                <w:sz w:val="16"/>
              </w:rPr>
              <w:t>{_id:2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_url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http://localhost:8080/sa/jsonD/getJsonD.do?uri=/demo/templetDemo/anal_quota_716-446655440000.jsond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}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]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_</w:t>
            </w:r>
            <w:r w:rsidR="00BE3187">
              <w:rPr>
                <w:rFonts w:hint="eastAsia"/>
                <w:sz w:val="16"/>
              </w:rPr>
              <w:t>REPORT:</w:t>
            </w:r>
            <w:r w:rsidR="000A7948" w:rsidRPr="000A7948">
              <w:rPr>
                <w:sz w:val="16"/>
              </w:rPr>
              <w:t>[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0A7948" w:rsidRPr="000A7948">
              <w:rPr>
                <w:sz w:val="16"/>
              </w:rPr>
              <w:t>{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0A7948" w:rsidRPr="000A7948">
              <w:rPr>
                <w:sz w:val="16"/>
              </w:rPr>
              <w:t>id:"seg1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0A7948" w:rsidRPr="000A7948">
              <w:rPr>
                <w:sz w:val="16"/>
              </w:rPr>
              <w:t>name:"</w:t>
            </w:r>
            <w:r w:rsidR="000A7948" w:rsidRPr="000A7948">
              <w:rPr>
                <w:rFonts w:hint="eastAsia"/>
                <w:sz w:val="16"/>
              </w:rPr>
              <w:t>上传数据</w:t>
            </w:r>
            <w:r w:rsidR="000A7948" w:rsidRPr="000A7948">
              <w:rPr>
                <w:sz w:val="16"/>
              </w:rPr>
              <w:t>CCC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0A7948" w:rsidRPr="000A7948">
              <w:rPr>
                <w:sz w:val="16"/>
              </w:rPr>
              <w:t>title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font-size:24px;"&gt;</w:t>
            </w:r>
            <w:r w:rsidR="000A7948" w:rsidRPr="000A7948">
              <w:rPr>
                <w:rFonts w:hint="eastAsia"/>
                <w:sz w:val="16"/>
              </w:rPr>
              <w:t>上传数据￥￥￥￥</w:t>
            </w:r>
            <w:r w:rsidR="000A7948" w:rsidRPr="000A7948">
              <w:rPr>
                <w:sz w:val="16"/>
              </w:rPr>
              <w:t>&lt;/div&gt;</w:t>
            </w:r>
            <w:r w:rsidR="00482EDC">
              <w:rPr>
                <w:sz w:val="16"/>
              </w:rPr>
              <w:t>“</w:t>
            </w:r>
            <w:r w:rsidR="000A7948" w:rsidRPr="000A7948">
              <w:rPr>
                <w:sz w:val="16"/>
              </w:rPr>
              <w:t>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0A7948" w:rsidRPr="000A7948">
              <w:rPr>
                <w:sz w:val="16"/>
              </w:rPr>
              <w:t>subSeg:[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0A7948" w:rsidRPr="000A7948">
              <w:rPr>
                <w:sz w:val="16"/>
              </w:rPr>
              <w:t>{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id:"seg1_1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name:"</w:t>
            </w:r>
            <w:r w:rsidR="000A7948" w:rsidRPr="000A7948">
              <w:rPr>
                <w:rFonts w:hint="eastAsia"/>
                <w:sz w:val="16"/>
              </w:rPr>
              <w:t>结构分析</w:t>
            </w:r>
            <w:r w:rsidR="000A7948" w:rsidRPr="000A7948">
              <w:rPr>
                <w:sz w:val="16"/>
              </w:rPr>
              <w:t>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font-size:18px;"&gt;1</w:t>
            </w:r>
            <w:r w:rsidR="000A7948" w:rsidRPr="000A7948">
              <w:rPr>
                <w:rFonts w:hint="eastAsia"/>
                <w:sz w:val="16"/>
              </w:rPr>
              <w:t>、结构分析</w:t>
            </w:r>
            <w:r w:rsidR="000A7948" w:rsidRPr="000A7948">
              <w:rPr>
                <w:sz w:val="16"/>
              </w:rPr>
              <w:t>&lt;/div&gt;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"&gt;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excelMdmArray[0].sheetInfo.name"/&gt;</w:t>
            </w:r>
            <w:r w:rsidR="000A7948" w:rsidRPr="000A7948">
              <w:rPr>
                <w:rFonts w:hint="eastAsia"/>
                <w:sz w:val="16"/>
              </w:rPr>
              <w:t>”</w:t>
            </w:r>
            <w:proofErr w:type="gramStart"/>
            <w:r w:rsidR="000A7948" w:rsidRPr="000A7948">
              <w:rPr>
                <w:rFonts w:hint="eastAsia"/>
                <w:sz w:val="16"/>
              </w:rPr>
              <w:t>页签</w:t>
            </w:r>
            <w:proofErr w:type="gramEnd"/>
            <w:r w:rsidR="000A7948" w:rsidRPr="000A7948">
              <w:rPr>
                <w:sz w:val="16"/>
              </w:rPr>
              <w:t>(sheet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excelMdmArray[0].sheetInfo.index"/&gt;)&lt;/div&gt;</w:t>
            </w:r>
            <w:r w:rsidR="000A7948" w:rsidRPr="000A7948">
              <w:rPr>
                <w:rFonts w:hint="eastAsia"/>
                <w:sz w:val="16"/>
              </w:rPr>
              <w:t>为新增结构，元数据结构分析结果如下：</w:t>
            </w:r>
            <w:r w:rsidR="000A7948" w:rsidRPr="000A7948">
              <w:rPr>
                <w:sz w:val="16"/>
              </w:rPr>
              <w:t>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tabl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excelMdmArray[0]"/&gt;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"&gt;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excelMdmArray[1].sheetInfo.name"/&gt;</w:t>
            </w:r>
            <w:r w:rsidR="000A7948" w:rsidRPr="000A7948">
              <w:rPr>
                <w:rFonts w:hint="eastAsia"/>
                <w:sz w:val="16"/>
              </w:rPr>
              <w:t>”</w:t>
            </w:r>
            <w:proofErr w:type="gramStart"/>
            <w:r w:rsidR="000A7948" w:rsidRPr="000A7948">
              <w:rPr>
                <w:rFonts w:hint="eastAsia"/>
                <w:sz w:val="16"/>
              </w:rPr>
              <w:t>页签</w:t>
            </w:r>
            <w:proofErr w:type="gramEnd"/>
            <w:r w:rsidR="000A7948" w:rsidRPr="000A7948">
              <w:rPr>
                <w:sz w:val="16"/>
              </w:rPr>
              <w:t>(sheet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1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excelMdmArray[1].sheetInfo.index"/&gt;)&lt;/div&gt;</w:t>
            </w:r>
            <w:r w:rsidR="000A7948" w:rsidRPr="000A7948">
              <w:rPr>
                <w:rFonts w:hint="eastAsia"/>
                <w:sz w:val="16"/>
              </w:rPr>
              <w:t>为原有结构，元数据用原有结构。</w:t>
            </w:r>
            <w:r w:rsidR="000A7948" w:rsidRPr="000A7948">
              <w:rPr>
                <w:sz w:val="16"/>
              </w:rPr>
              <w:t>&lt;br/&gt;</w:t>
            </w:r>
            <w:r w:rsidR="00482EDC">
              <w:rPr>
                <w:sz w:val="16"/>
              </w:rPr>
              <w:t>“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0A7948" w:rsidRPr="000A7948">
              <w:rPr>
                <w:sz w:val="16"/>
              </w:rPr>
              <w:t>},{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id:"seg1_2_1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name:"</w:t>
            </w:r>
            <w:r w:rsidR="000A7948" w:rsidRPr="000A7948">
              <w:rPr>
                <w:rFonts w:hint="eastAsia"/>
                <w:sz w:val="16"/>
              </w:rPr>
              <w:t>单项指标分析</w:t>
            </w:r>
            <w:r w:rsidR="000A7948" w:rsidRPr="000A7948">
              <w:rPr>
                <w:sz w:val="16"/>
              </w:rPr>
              <w:t>",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0A7948" w:rsidRPr="000A7948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font-size:18px;"&gt;2</w:t>
            </w:r>
            <w:r w:rsidR="000A7948" w:rsidRPr="000A7948">
              <w:rPr>
                <w:rFonts w:hint="eastAsia"/>
                <w:sz w:val="16"/>
              </w:rPr>
              <w:t>、单项指标分析</w:t>
            </w:r>
            <w:r w:rsidR="000A7948" w:rsidRPr="000A7948">
              <w:rPr>
                <w:sz w:val="16"/>
              </w:rPr>
              <w:t>&lt;/div&gt;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"&gt;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mdName"/&gt;</w:t>
            </w:r>
            <w:r w:rsidR="000A7948" w:rsidRPr="000A7948">
              <w:rPr>
                <w:rFonts w:hint="eastAsia"/>
                <w:sz w:val="16"/>
              </w:rPr>
              <w:t>”</w:t>
            </w:r>
            <w:r w:rsidR="000A7948" w:rsidRPr="000A7948">
              <w:rPr>
                <w:sz w:val="16"/>
              </w:rPr>
              <w:t>[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itleName"/&gt;]&lt;/div&gt;</w:t>
            </w:r>
            <w:r w:rsidR="000A7948" w:rsidRPr="000A7948">
              <w:rPr>
                <w:rFonts w:hint="eastAsia"/>
                <w:sz w:val="16"/>
              </w:rPr>
              <w:t>指标分析：</w:t>
            </w:r>
            <w:r w:rsidR="000A7948" w:rsidRPr="000A7948">
              <w:rPr>
                <w:sz w:val="16"/>
              </w:rPr>
              <w:t>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itleName"/&gt;</w:t>
            </w:r>
            <w:r w:rsidR="000A7948"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  </w:t>
            </w:r>
            <w:r w:rsidR="000A7948" w:rsidRPr="000A7948">
              <w:rPr>
                <w:rFonts w:hint="eastAsia"/>
                <w:sz w:val="16"/>
              </w:rPr>
              <w:t>大多为</w:t>
            </w:r>
            <w:r w:rsidR="000A7948" w:rsidRPr="000A7948">
              <w:rPr>
                <w:sz w:val="16"/>
              </w:rPr>
              <w:t>{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ableData.tableBody[0].category"/&gt;}</w:t>
            </w:r>
            <w:r w:rsidR="000A7948" w:rsidRPr="000A7948">
              <w:rPr>
                <w:rFonts w:hint="eastAsia"/>
                <w:sz w:val="16"/>
              </w:rPr>
              <w:t>占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ableData.tableBody[0].percent"/&gt;%</w:t>
            </w:r>
            <w:r w:rsidR="000A7948"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  </w:t>
            </w:r>
            <w:r w:rsidR="000A7948" w:rsidRPr="000A7948">
              <w:rPr>
                <w:sz w:val="16"/>
              </w:rPr>
              <w:t>{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ableData.tableBody[1].category"/&gt;}</w:t>
            </w:r>
            <w:r w:rsidR="000A7948" w:rsidRPr="000A7948">
              <w:rPr>
                <w:rFonts w:hint="eastAsia"/>
                <w:sz w:val="16"/>
              </w:rPr>
              <w:t>占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.tableData.tableBody[1].percent"/&gt;%</w:t>
            </w:r>
            <w:r w:rsidR="000A7948" w:rsidRPr="000A7948">
              <w:rPr>
                <w:rFonts w:hint="eastAsia"/>
                <w:sz w:val="16"/>
              </w:rPr>
              <w:t>，具体分析数据如下：</w:t>
            </w:r>
            <w:r w:rsidR="000A7948" w:rsidRPr="000A7948">
              <w:rPr>
                <w:sz w:val="16"/>
              </w:rPr>
              <w:t>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tabl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titleDcrt="quotas[0].titles"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pi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0]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percent]}"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"&gt;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mdName"/&gt;</w:t>
            </w:r>
            <w:r w:rsidR="000A7948" w:rsidRPr="000A7948">
              <w:rPr>
                <w:rFonts w:hint="eastAsia"/>
                <w:sz w:val="16"/>
              </w:rPr>
              <w:t>”</w:t>
            </w:r>
            <w:r w:rsidR="000A7948" w:rsidRPr="000A7948">
              <w:rPr>
                <w:sz w:val="16"/>
              </w:rPr>
              <w:t>[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valu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1].titleName"/&gt;]&lt;/div&gt;</w:t>
            </w:r>
            <w:r w:rsidR="000A7948" w:rsidRPr="000A7948">
              <w:rPr>
                <w:rFonts w:hint="eastAsia"/>
                <w:sz w:val="16"/>
              </w:rPr>
              <w:t>指标分析：</w:t>
            </w:r>
            <w:r w:rsidR="000A7948" w:rsidRPr="000A7948">
              <w:rPr>
                <w:sz w:val="16"/>
              </w:rPr>
              <w:t>&lt;br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rFonts w:hint="eastAsia"/>
                <w:sz w:val="16"/>
              </w:rPr>
              <w:t>新加测试</w:t>
            </w:r>
            <w:r w:rsidR="000A7948" w:rsidRPr="000A7948">
              <w:rPr>
                <w:sz w:val="16"/>
              </w:rPr>
              <w:t>showType=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0A7948" w:rsidRPr="000A7948">
              <w:rPr>
                <w:sz w:val="16"/>
              </w:rPr>
              <w:t>line</w:t>
            </w:r>
            <w:r w:rsidR="000A7948" w:rsidRPr="000A7948">
              <w:rPr>
                <w:rFonts w:hint="eastAsia"/>
                <w:sz w:val="16"/>
              </w:rPr>
              <w:t>”：</w:t>
            </w:r>
            <w:r w:rsidR="000A7948" w:rsidRPr="000A7948">
              <w:rPr>
                <w:sz w:val="16"/>
              </w:rPr>
              <w:t>&lt;br/&gt;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line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1]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percent]}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rFonts w:hint="eastAsia"/>
                <w:sz w:val="16"/>
              </w:rPr>
              <w:t>新加测试</w:t>
            </w:r>
            <w:r w:rsidR="000A7948" w:rsidRPr="000A7948">
              <w:rPr>
                <w:sz w:val="16"/>
              </w:rPr>
              <w:t>showType=</w:t>
            </w:r>
            <w:r w:rsidR="000A7948"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="000A7948" w:rsidRPr="000A7948">
              <w:rPr>
                <w:rFonts w:hint="eastAsia"/>
                <w:sz w:val="16"/>
              </w:rPr>
              <w:t>”：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</w:t>
            </w:r>
            <w:r w:rsidR="00AD58F9">
              <w:rPr>
                <w:sz w:val="16"/>
              </w:rPr>
              <w:t>bar</w:t>
            </w:r>
            <w:r w:rsidR="000A7948" w:rsidRPr="000A794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1]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label="category",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num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decorateView="{lableShow:[category,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percent]}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rFonts w:hint="eastAsia"/>
                <w:sz w:val="16"/>
              </w:rPr>
              <w:t>测试降序：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</w:t>
            </w:r>
            <w:r w:rsidR="00B8631D">
              <w:rPr>
                <w:sz w:val="16"/>
              </w:rPr>
              <w:t>text</w:t>
            </w:r>
            <w:r w:rsidR="000A7948" w:rsidRPr="000A794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1]</w:t>
            </w:r>
            <w:r w:rsidR="00B8631D">
              <w:rPr>
                <w:sz w:val="16"/>
              </w:rPr>
              <w:t>::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first(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3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|num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)</w:t>
            </w:r>
            <w:r w:rsidR="000A7948" w:rsidRPr="000A794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decorateView="{#category#}</w:t>
            </w:r>
            <w:r w:rsidR="000A7948" w:rsidRPr="000A7948">
              <w:rPr>
                <w:rFonts w:hint="eastAsia"/>
                <w:sz w:val="16"/>
              </w:rPr>
              <w:t>占</w:t>
            </w:r>
            <w:r w:rsidR="000A7948" w:rsidRPr="000A7948">
              <w:rPr>
                <w:sz w:val="16"/>
              </w:rPr>
              <w:t>#percent#%"/&gt;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0A7948" w:rsidRPr="000A7948">
              <w:rPr>
                <w:rFonts w:hint="eastAsia"/>
                <w:sz w:val="16"/>
              </w:rPr>
              <w:t>测试升序：</w:t>
            </w:r>
            <w:r w:rsidR="000A7948" w:rsidRPr="000A7948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did=</w:t>
            </w:r>
            <w:r w:rsidR="000A7948" w:rsidRPr="000A7948">
              <w:rPr>
                <w:sz w:val="16"/>
              </w:rPr>
              <w:t>"2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showType="</w:t>
            </w:r>
            <w:proofErr w:type="gramStart"/>
            <w:r w:rsidR="00B8631D">
              <w:rPr>
                <w:sz w:val="16"/>
              </w:rPr>
              <w:t>text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"</w:t>
            </w:r>
            <w:proofErr w:type="gramEnd"/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value="quotas[1]</w:t>
            </w:r>
            <w:r w:rsidR="00B8631D">
              <w:rPr>
                <w:sz w:val="16"/>
              </w:rPr>
              <w:t>::!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first(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3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|num</w:t>
            </w:r>
            <w:r>
              <w:rPr>
                <w:sz w:val="16"/>
              </w:rPr>
              <w:t xml:space="preserve"> </w:t>
            </w:r>
            <w:r w:rsidR="00B8631D" w:rsidRPr="000A7948">
              <w:rPr>
                <w:sz w:val="16"/>
              </w:rPr>
              <w:t>)</w:t>
            </w:r>
            <w:r w:rsidR="000A7948" w:rsidRPr="000A7948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0A7948" w:rsidRPr="000A7948">
              <w:rPr>
                <w:sz w:val="16"/>
              </w:rPr>
              <w:t>decorateView="{#category#}</w:t>
            </w:r>
            <w:r w:rsidR="000A7948" w:rsidRPr="000A7948">
              <w:rPr>
                <w:rFonts w:hint="eastAsia"/>
                <w:sz w:val="16"/>
              </w:rPr>
              <w:t>占</w:t>
            </w:r>
            <w:r w:rsidR="000A7948" w:rsidRPr="000A7948">
              <w:rPr>
                <w:sz w:val="16"/>
              </w:rPr>
              <w:t>#percent#%"/&gt;</w:t>
            </w:r>
            <w:r w:rsidR="00482EDC">
              <w:rPr>
                <w:sz w:val="16"/>
              </w:rPr>
              <w:t>“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0A7948" w:rsidRPr="000A7948">
              <w:rPr>
                <w:sz w:val="16"/>
              </w:rPr>
              <w:t>}</w:t>
            </w:r>
            <w:r w:rsidR="00993BB8"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{/*</w:t>
            </w:r>
            <w:r w:rsidR="00993BB8" w:rsidRPr="00E37ECB">
              <w:rPr>
                <w:sz w:val="16"/>
              </w:rPr>
              <w:t>地图上以点状显示人员坐标信息</w:t>
            </w:r>
            <w:r w:rsidR="00993BB8" w:rsidRPr="00E37ECB">
              <w:rPr>
                <w:sz w:val="16"/>
              </w:rPr>
              <w:t>*/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993BB8" w:rsidRPr="00E37ECB">
              <w:rPr>
                <w:sz w:val="16"/>
              </w:rPr>
              <w:t>id:"seg1_3",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993BB8" w:rsidRPr="00E37ECB">
              <w:rPr>
                <w:sz w:val="16"/>
              </w:rPr>
              <w:t>name:"</w:t>
            </w:r>
            <w:r w:rsidR="00993BB8" w:rsidRPr="00E37ECB">
              <w:rPr>
                <w:sz w:val="16"/>
              </w:rPr>
              <w:t>人员地图分析</w:t>
            </w:r>
            <w:r w:rsidR="00993BB8" w:rsidRPr="00E37ECB">
              <w:rPr>
                <w:sz w:val="16"/>
              </w:rPr>
              <w:t>",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  </w:t>
            </w:r>
            <w:r w:rsidR="00993BB8" w:rsidRPr="00E37ECB">
              <w:rPr>
                <w:sz w:val="16"/>
              </w:rPr>
              <w:t>content:</w:t>
            </w:r>
            <w:r w:rsidR="00482EDC">
              <w:rPr>
                <w:sz w:val="16"/>
              </w:rPr>
              <w:t>”</w:t>
            </w:r>
            <w:r w:rsidR="00993BB8" w:rsidRPr="00E37ECB">
              <w:rPr>
                <w:sz w:val="16"/>
              </w:rPr>
              <w:t>&lt;div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style="font-height:bold;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font-size:18px;"&gt;3</w:t>
            </w:r>
            <w:r w:rsidR="00993BB8" w:rsidRPr="00E37ECB">
              <w:rPr>
                <w:sz w:val="16"/>
              </w:rPr>
              <w:t>、人员地图分析</w:t>
            </w:r>
            <w:r w:rsidR="00993BB8" w:rsidRPr="00E37ECB">
              <w:rPr>
                <w:sz w:val="16"/>
              </w:rPr>
              <w:t>&lt;/div&gt;&lt;br/&gt;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993BB8" w:rsidRPr="00E37ECB">
              <w:rPr>
                <w:sz w:val="16"/>
              </w:rPr>
              <w:t>&lt;!--</w:t>
            </w:r>
            <w:r w:rsidR="00993BB8" w:rsidRPr="00E37ECB">
              <w:rPr>
                <w:sz w:val="16"/>
              </w:rPr>
              <w:t>人员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坐标分布</w:t>
            </w:r>
            <w:r>
              <w:rPr>
                <w:sz w:val="16"/>
              </w:rPr>
              <w:t xml:space="preserve">  </w:t>
            </w:r>
            <w:r w:rsidR="00993BB8" w:rsidRPr="00177394">
              <w:rPr>
                <w:sz w:val="16"/>
              </w:rPr>
              <w:t>mapType</w:t>
            </w:r>
            <w:r w:rsidR="00993BB8" w:rsidRPr="00E37ECB">
              <w:rPr>
                <w:sz w:val="16"/>
              </w:rPr>
              <w:t>:</w:t>
            </w:r>
            <w:r w:rsidR="00993BB8" w:rsidRPr="00E37ECB">
              <w:rPr>
                <w:sz w:val="16"/>
              </w:rPr>
              <w:t>使用哪家地图，</w:t>
            </w:r>
            <w:r w:rsidR="00993BB8" w:rsidRPr="00E37ECB">
              <w:rPr>
                <w:sz w:val="16"/>
              </w:rPr>
              <w:t>AGIS|BAIDU|GAODE--&gt;</w:t>
            </w:r>
          </w:p>
          <w:p w:rsidR="00993BB8" w:rsidRPr="00E37ECB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    </w:t>
            </w:r>
            <w:r w:rsidR="00993BB8" w:rsidRPr="00E37ECB">
              <w:rPr>
                <w:sz w:val="16"/>
              </w:rPr>
              <w:t>&lt;d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did="2"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showType="map_pts"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value="quotas[2]::random(100)"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label="xm"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data="sfz"</w:t>
            </w:r>
            <w:r>
              <w:rPr>
                <w:sz w:val="16"/>
              </w:rPr>
              <w:t xml:space="preserve"> </w:t>
            </w:r>
            <w:r w:rsidR="00993BB8" w:rsidRPr="00177394">
              <w:rPr>
                <w:sz w:val="16"/>
              </w:rPr>
              <w:t>mapType</w:t>
            </w:r>
            <w:r w:rsidR="00993BB8" w:rsidRPr="00E37ECB">
              <w:rPr>
                <w:sz w:val="16"/>
              </w:rPr>
              <w:t>="BAIDU"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coord="X,Y",</w:t>
            </w:r>
            <w:r>
              <w:rPr>
                <w:sz w:val="16"/>
              </w:rPr>
              <w:t xml:space="preserve"> </w:t>
            </w:r>
            <w:r w:rsidR="00993BB8" w:rsidRPr="00E37ECB">
              <w:rPr>
                <w:sz w:val="16"/>
              </w:rPr>
              <w:t>decorateView="</w:t>
            </w:r>
            <w:r w:rsidR="00993BB8" w:rsidRPr="00E37ECB">
              <w:rPr>
                <w:sz w:val="16"/>
              </w:rPr>
              <w:t>姓名</w:t>
            </w:r>
            <w:r w:rsidR="00993BB8" w:rsidRPr="00E37ECB">
              <w:rPr>
                <w:sz w:val="16"/>
              </w:rPr>
              <w:t>:#xm#,</w:t>
            </w:r>
            <w:r w:rsidR="00993BB8" w:rsidRPr="00E37ECB">
              <w:rPr>
                <w:sz w:val="16"/>
              </w:rPr>
              <w:t>身份证</w:t>
            </w:r>
            <w:r w:rsidR="00993BB8" w:rsidRPr="00E37ECB">
              <w:rPr>
                <w:sz w:val="16"/>
              </w:rPr>
              <w:t>:#sfz#,</w:t>
            </w:r>
            <w:r w:rsidR="00993BB8" w:rsidRPr="00E37ECB">
              <w:rPr>
                <w:sz w:val="16"/>
              </w:rPr>
              <w:t>性别</w:t>
            </w:r>
            <w:r w:rsidR="00993BB8" w:rsidRPr="00E37ECB">
              <w:rPr>
                <w:sz w:val="16"/>
              </w:rPr>
              <w:t>:#sb#,colCN(city):#city#"/&gt;</w:t>
            </w:r>
            <w:r w:rsidR="00482EDC">
              <w:rPr>
                <w:sz w:val="16"/>
              </w:rPr>
              <w:t>“</w:t>
            </w:r>
          </w:p>
          <w:p w:rsidR="000A7948" w:rsidRPr="000A7948" w:rsidRDefault="00A55BFA" w:rsidP="00993BB8">
            <w:pPr>
              <w:rPr>
                <w:sz w:val="16"/>
              </w:rPr>
            </w:pPr>
            <w:r>
              <w:rPr>
                <w:sz w:val="16"/>
              </w:rPr>
              <w:t xml:space="preserve">        </w:t>
            </w:r>
            <w:r w:rsidR="00993BB8" w:rsidRPr="00E37ECB">
              <w:rPr>
                <w:sz w:val="16"/>
              </w:rPr>
              <w:t>}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  </w:t>
            </w:r>
            <w:r w:rsidR="000A7948" w:rsidRPr="000A7948">
              <w:rPr>
                <w:sz w:val="16"/>
              </w:rPr>
              <w:t>]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0A7948" w:rsidRPr="000A7948">
              <w:rPr>
                <w:sz w:val="16"/>
              </w:rPr>
              <w:t>}</w:t>
            </w:r>
          </w:p>
          <w:p w:rsidR="000A7948" w:rsidRPr="000A7948" w:rsidRDefault="00A55BFA" w:rsidP="000A7948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0A7948" w:rsidRPr="000A7948">
              <w:rPr>
                <w:sz w:val="16"/>
              </w:rPr>
              <w:t>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D6EA4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7BAD" w:rsidRDefault="00B67BAD" w:rsidP="00AD2BCA">
      <w:r>
        <w:separator/>
      </w:r>
    </w:p>
  </w:endnote>
  <w:endnote w:type="continuationSeparator" w:id="0">
    <w:p w:rsidR="00B67BAD" w:rsidRDefault="00B67BAD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7BAD" w:rsidRDefault="00B67BAD" w:rsidP="00AD2BCA">
      <w:r>
        <w:separator/>
      </w:r>
    </w:p>
  </w:footnote>
  <w:footnote w:type="continuationSeparator" w:id="0">
    <w:p w:rsidR="00B67BAD" w:rsidRDefault="00B67BAD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06547"/>
    <w:rsid w:val="000202EA"/>
    <w:rsid w:val="0002280D"/>
    <w:rsid w:val="00024B0D"/>
    <w:rsid w:val="00041B06"/>
    <w:rsid w:val="00043FE4"/>
    <w:rsid w:val="00045519"/>
    <w:rsid w:val="00052D1E"/>
    <w:rsid w:val="00055E6A"/>
    <w:rsid w:val="00062E6E"/>
    <w:rsid w:val="00071668"/>
    <w:rsid w:val="00077217"/>
    <w:rsid w:val="00090482"/>
    <w:rsid w:val="00090DAC"/>
    <w:rsid w:val="0009641D"/>
    <w:rsid w:val="000A49C8"/>
    <w:rsid w:val="000A7948"/>
    <w:rsid w:val="000B1158"/>
    <w:rsid w:val="000B3283"/>
    <w:rsid w:val="000B700D"/>
    <w:rsid w:val="000E1200"/>
    <w:rsid w:val="000E1DCE"/>
    <w:rsid w:val="000E24CF"/>
    <w:rsid w:val="000E6FFC"/>
    <w:rsid w:val="000F0AA2"/>
    <w:rsid w:val="000F1F92"/>
    <w:rsid w:val="000F248A"/>
    <w:rsid w:val="000F3C8C"/>
    <w:rsid w:val="00104D0B"/>
    <w:rsid w:val="001167F2"/>
    <w:rsid w:val="0012770E"/>
    <w:rsid w:val="00127A23"/>
    <w:rsid w:val="001355B4"/>
    <w:rsid w:val="00141DA6"/>
    <w:rsid w:val="00143F9E"/>
    <w:rsid w:val="00176EC7"/>
    <w:rsid w:val="00177394"/>
    <w:rsid w:val="0019418F"/>
    <w:rsid w:val="001943A6"/>
    <w:rsid w:val="001947E8"/>
    <w:rsid w:val="0019504E"/>
    <w:rsid w:val="001A0341"/>
    <w:rsid w:val="001A09DA"/>
    <w:rsid w:val="001A44B6"/>
    <w:rsid w:val="001B0094"/>
    <w:rsid w:val="001B25BD"/>
    <w:rsid w:val="001B50C7"/>
    <w:rsid w:val="001B5369"/>
    <w:rsid w:val="001C3E4C"/>
    <w:rsid w:val="001C4EA2"/>
    <w:rsid w:val="001D2E5D"/>
    <w:rsid w:val="001E0811"/>
    <w:rsid w:val="001E2E3E"/>
    <w:rsid w:val="001E67A5"/>
    <w:rsid w:val="001E6F64"/>
    <w:rsid w:val="001F4A85"/>
    <w:rsid w:val="001F4EB2"/>
    <w:rsid w:val="001F715F"/>
    <w:rsid w:val="00200DD2"/>
    <w:rsid w:val="00217938"/>
    <w:rsid w:val="00221076"/>
    <w:rsid w:val="00224621"/>
    <w:rsid w:val="00224E43"/>
    <w:rsid w:val="00226C86"/>
    <w:rsid w:val="002277A7"/>
    <w:rsid w:val="002278DD"/>
    <w:rsid w:val="00227CAA"/>
    <w:rsid w:val="00235FAE"/>
    <w:rsid w:val="002368D3"/>
    <w:rsid w:val="00240C97"/>
    <w:rsid w:val="00253AFA"/>
    <w:rsid w:val="00254EF1"/>
    <w:rsid w:val="00257FCD"/>
    <w:rsid w:val="002638BA"/>
    <w:rsid w:val="0027020B"/>
    <w:rsid w:val="00273076"/>
    <w:rsid w:val="002763AC"/>
    <w:rsid w:val="00282D90"/>
    <w:rsid w:val="00290D33"/>
    <w:rsid w:val="00292AE0"/>
    <w:rsid w:val="002A1528"/>
    <w:rsid w:val="002A3DE0"/>
    <w:rsid w:val="002A4F89"/>
    <w:rsid w:val="002B0879"/>
    <w:rsid w:val="002B0FC3"/>
    <w:rsid w:val="002B14F4"/>
    <w:rsid w:val="002D1479"/>
    <w:rsid w:val="002D1AEC"/>
    <w:rsid w:val="002D2D7F"/>
    <w:rsid w:val="002D3236"/>
    <w:rsid w:val="002E270D"/>
    <w:rsid w:val="002E4A9B"/>
    <w:rsid w:val="002E6472"/>
    <w:rsid w:val="002E6FF3"/>
    <w:rsid w:val="002F2029"/>
    <w:rsid w:val="00303DB1"/>
    <w:rsid w:val="0030437B"/>
    <w:rsid w:val="003047E4"/>
    <w:rsid w:val="00310570"/>
    <w:rsid w:val="0031070F"/>
    <w:rsid w:val="00313F7A"/>
    <w:rsid w:val="003145E2"/>
    <w:rsid w:val="00314B28"/>
    <w:rsid w:val="00316CD4"/>
    <w:rsid w:val="00323FD2"/>
    <w:rsid w:val="00325FF2"/>
    <w:rsid w:val="00326A32"/>
    <w:rsid w:val="0033644C"/>
    <w:rsid w:val="00336DFE"/>
    <w:rsid w:val="00344075"/>
    <w:rsid w:val="00344C2D"/>
    <w:rsid w:val="00350AB4"/>
    <w:rsid w:val="00350C7A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A6C7B"/>
    <w:rsid w:val="003B5586"/>
    <w:rsid w:val="003C2151"/>
    <w:rsid w:val="003C5501"/>
    <w:rsid w:val="003D0AB5"/>
    <w:rsid w:val="003D1F10"/>
    <w:rsid w:val="003D3BB7"/>
    <w:rsid w:val="003D772B"/>
    <w:rsid w:val="003E2E2C"/>
    <w:rsid w:val="003E46C9"/>
    <w:rsid w:val="003F6116"/>
    <w:rsid w:val="003F6776"/>
    <w:rsid w:val="00405B85"/>
    <w:rsid w:val="004070B5"/>
    <w:rsid w:val="0041217C"/>
    <w:rsid w:val="00415FA3"/>
    <w:rsid w:val="00425F97"/>
    <w:rsid w:val="00432E76"/>
    <w:rsid w:val="00440272"/>
    <w:rsid w:val="00445B3F"/>
    <w:rsid w:val="004525E1"/>
    <w:rsid w:val="00457C30"/>
    <w:rsid w:val="00460CD4"/>
    <w:rsid w:val="00462230"/>
    <w:rsid w:val="004652A9"/>
    <w:rsid w:val="004725F1"/>
    <w:rsid w:val="00482EDC"/>
    <w:rsid w:val="0048584E"/>
    <w:rsid w:val="004869A8"/>
    <w:rsid w:val="0049136F"/>
    <w:rsid w:val="004930B0"/>
    <w:rsid w:val="00495FFB"/>
    <w:rsid w:val="004A1992"/>
    <w:rsid w:val="004A3440"/>
    <w:rsid w:val="004B4227"/>
    <w:rsid w:val="004B7B07"/>
    <w:rsid w:val="004C1DF1"/>
    <w:rsid w:val="004C333B"/>
    <w:rsid w:val="004C468C"/>
    <w:rsid w:val="004D54B9"/>
    <w:rsid w:val="004D6F01"/>
    <w:rsid w:val="004E4CC8"/>
    <w:rsid w:val="004E4E7B"/>
    <w:rsid w:val="00500B46"/>
    <w:rsid w:val="00510408"/>
    <w:rsid w:val="00511573"/>
    <w:rsid w:val="0051420B"/>
    <w:rsid w:val="00515809"/>
    <w:rsid w:val="00522E68"/>
    <w:rsid w:val="005259EE"/>
    <w:rsid w:val="005328C0"/>
    <w:rsid w:val="00532BFE"/>
    <w:rsid w:val="00537519"/>
    <w:rsid w:val="005400A8"/>
    <w:rsid w:val="005428DB"/>
    <w:rsid w:val="00543FC0"/>
    <w:rsid w:val="005478E8"/>
    <w:rsid w:val="00553411"/>
    <w:rsid w:val="00554217"/>
    <w:rsid w:val="00554664"/>
    <w:rsid w:val="005571C4"/>
    <w:rsid w:val="00562CBD"/>
    <w:rsid w:val="005738D1"/>
    <w:rsid w:val="005760BE"/>
    <w:rsid w:val="00582D70"/>
    <w:rsid w:val="0058407F"/>
    <w:rsid w:val="0059330E"/>
    <w:rsid w:val="00596B03"/>
    <w:rsid w:val="005A5227"/>
    <w:rsid w:val="005A7D61"/>
    <w:rsid w:val="005B0A2B"/>
    <w:rsid w:val="005B38D3"/>
    <w:rsid w:val="005C3B15"/>
    <w:rsid w:val="005C571A"/>
    <w:rsid w:val="005C5C17"/>
    <w:rsid w:val="005D26E2"/>
    <w:rsid w:val="005D2D50"/>
    <w:rsid w:val="005D2FA1"/>
    <w:rsid w:val="005D3B46"/>
    <w:rsid w:val="005D7342"/>
    <w:rsid w:val="005E55B9"/>
    <w:rsid w:val="005F4665"/>
    <w:rsid w:val="00605A7A"/>
    <w:rsid w:val="00605D18"/>
    <w:rsid w:val="00616A9D"/>
    <w:rsid w:val="006202C9"/>
    <w:rsid w:val="006218D0"/>
    <w:rsid w:val="00622447"/>
    <w:rsid w:val="006361FA"/>
    <w:rsid w:val="006373E3"/>
    <w:rsid w:val="00643732"/>
    <w:rsid w:val="00644DA5"/>
    <w:rsid w:val="0065133B"/>
    <w:rsid w:val="00661AAD"/>
    <w:rsid w:val="00667EB1"/>
    <w:rsid w:val="006700CA"/>
    <w:rsid w:val="006852A6"/>
    <w:rsid w:val="00691F7B"/>
    <w:rsid w:val="006938E0"/>
    <w:rsid w:val="006968F5"/>
    <w:rsid w:val="0069735F"/>
    <w:rsid w:val="00697731"/>
    <w:rsid w:val="006A1BE0"/>
    <w:rsid w:val="006B63A5"/>
    <w:rsid w:val="006D6EA4"/>
    <w:rsid w:val="006E04FC"/>
    <w:rsid w:val="006E2631"/>
    <w:rsid w:val="006E5763"/>
    <w:rsid w:val="006F0C03"/>
    <w:rsid w:val="006F11AC"/>
    <w:rsid w:val="00700562"/>
    <w:rsid w:val="0071744F"/>
    <w:rsid w:val="00721185"/>
    <w:rsid w:val="007244E6"/>
    <w:rsid w:val="0072713B"/>
    <w:rsid w:val="0073175D"/>
    <w:rsid w:val="0073413D"/>
    <w:rsid w:val="00735ED4"/>
    <w:rsid w:val="00736A11"/>
    <w:rsid w:val="00737BC4"/>
    <w:rsid w:val="007402E4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71776"/>
    <w:rsid w:val="0077212B"/>
    <w:rsid w:val="007755E9"/>
    <w:rsid w:val="0077761C"/>
    <w:rsid w:val="0078143B"/>
    <w:rsid w:val="00784B60"/>
    <w:rsid w:val="0078510E"/>
    <w:rsid w:val="0078522A"/>
    <w:rsid w:val="0078549C"/>
    <w:rsid w:val="00787B68"/>
    <w:rsid w:val="00790E58"/>
    <w:rsid w:val="00793788"/>
    <w:rsid w:val="007C2954"/>
    <w:rsid w:val="007C5270"/>
    <w:rsid w:val="007C7B87"/>
    <w:rsid w:val="007D2084"/>
    <w:rsid w:val="007D3D8F"/>
    <w:rsid w:val="007E00BB"/>
    <w:rsid w:val="007E04B9"/>
    <w:rsid w:val="007E1880"/>
    <w:rsid w:val="007E1BD5"/>
    <w:rsid w:val="007E70E3"/>
    <w:rsid w:val="007F74EC"/>
    <w:rsid w:val="00800226"/>
    <w:rsid w:val="008009F0"/>
    <w:rsid w:val="0080629B"/>
    <w:rsid w:val="00807D4B"/>
    <w:rsid w:val="00816437"/>
    <w:rsid w:val="0082191C"/>
    <w:rsid w:val="00821D64"/>
    <w:rsid w:val="00827C67"/>
    <w:rsid w:val="008409BF"/>
    <w:rsid w:val="00840C2F"/>
    <w:rsid w:val="00845B20"/>
    <w:rsid w:val="00847C8D"/>
    <w:rsid w:val="00867B29"/>
    <w:rsid w:val="008704CC"/>
    <w:rsid w:val="00871311"/>
    <w:rsid w:val="00871938"/>
    <w:rsid w:val="008726B0"/>
    <w:rsid w:val="008924E7"/>
    <w:rsid w:val="00894F91"/>
    <w:rsid w:val="008969F5"/>
    <w:rsid w:val="008A1164"/>
    <w:rsid w:val="008A4CB9"/>
    <w:rsid w:val="008C31F2"/>
    <w:rsid w:val="008D19CE"/>
    <w:rsid w:val="008D3DFC"/>
    <w:rsid w:val="008D6EAC"/>
    <w:rsid w:val="008E376E"/>
    <w:rsid w:val="008E6E80"/>
    <w:rsid w:val="008F024D"/>
    <w:rsid w:val="008F2DD0"/>
    <w:rsid w:val="00900B43"/>
    <w:rsid w:val="00902336"/>
    <w:rsid w:val="00904571"/>
    <w:rsid w:val="009229F8"/>
    <w:rsid w:val="0092562F"/>
    <w:rsid w:val="00926857"/>
    <w:rsid w:val="00934845"/>
    <w:rsid w:val="009439A4"/>
    <w:rsid w:val="009461FE"/>
    <w:rsid w:val="00947A31"/>
    <w:rsid w:val="00953BA7"/>
    <w:rsid w:val="00957390"/>
    <w:rsid w:val="00960B3A"/>
    <w:rsid w:val="009652C7"/>
    <w:rsid w:val="0096638F"/>
    <w:rsid w:val="00967D6F"/>
    <w:rsid w:val="00972F4D"/>
    <w:rsid w:val="00976A75"/>
    <w:rsid w:val="00977854"/>
    <w:rsid w:val="00993BB8"/>
    <w:rsid w:val="009948BE"/>
    <w:rsid w:val="009948CA"/>
    <w:rsid w:val="009A41E7"/>
    <w:rsid w:val="009B0FCE"/>
    <w:rsid w:val="009C224E"/>
    <w:rsid w:val="009C38AF"/>
    <w:rsid w:val="009C578A"/>
    <w:rsid w:val="009D36CC"/>
    <w:rsid w:val="009E10E0"/>
    <w:rsid w:val="009F6AB5"/>
    <w:rsid w:val="009F7646"/>
    <w:rsid w:val="00A04762"/>
    <w:rsid w:val="00A24342"/>
    <w:rsid w:val="00A252D7"/>
    <w:rsid w:val="00A262CA"/>
    <w:rsid w:val="00A30C35"/>
    <w:rsid w:val="00A41079"/>
    <w:rsid w:val="00A44773"/>
    <w:rsid w:val="00A50DAC"/>
    <w:rsid w:val="00A53E6C"/>
    <w:rsid w:val="00A54728"/>
    <w:rsid w:val="00A54E1F"/>
    <w:rsid w:val="00A55BFA"/>
    <w:rsid w:val="00A57F93"/>
    <w:rsid w:val="00A62614"/>
    <w:rsid w:val="00A674FC"/>
    <w:rsid w:val="00A704C7"/>
    <w:rsid w:val="00A7229C"/>
    <w:rsid w:val="00A73394"/>
    <w:rsid w:val="00A741F7"/>
    <w:rsid w:val="00A827F4"/>
    <w:rsid w:val="00A85A80"/>
    <w:rsid w:val="00A8742F"/>
    <w:rsid w:val="00A87884"/>
    <w:rsid w:val="00AA3F8C"/>
    <w:rsid w:val="00AA4875"/>
    <w:rsid w:val="00AB5728"/>
    <w:rsid w:val="00AB71E5"/>
    <w:rsid w:val="00AB7548"/>
    <w:rsid w:val="00AC644A"/>
    <w:rsid w:val="00AD2BCA"/>
    <w:rsid w:val="00AD58F9"/>
    <w:rsid w:val="00AE1D6A"/>
    <w:rsid w:val="00AF1E05"/>
    <w:rsid w:val="00AF1E6E"/>
    <w:rsid w:val="00AF6487"/>
    <w:rsid w:val="00B00667"/>
    <w:rsid w:val="00B038AE"/>
    <w:rsid w:val="00B10D4E"/>
    <w:rsid w:val="00B27B61"/>
    <w:rsid w:val="00B37481"/>
    <w:rsid w:val="00B40AA0"/>
    <w:rsid w:val="00B40ECB"/>
    <w:rsid w:val="00B41B23"/>
    <w:rsid w:val="00B42C46"/>
    <w:rsid w:val="00B45D8A"/>
    <w:rsid w:val="00B46475"/>
    <w:rsid w:val="00B50973"/>
    <w:rsid w:val="00B53AA7"/>
    <w:rsid w:val="00B60AF0"/>
    <w:rsid w:val="00B67BAD"/>
    <w:rsid w:val="00B74C30"/>
    <w:rsid w:val="00B8078F"/>
    <w:rsid w:val="00B815C7"/>
    <w:rsid w:val="00B8568B"/>
    <w:rsid w:val="00B8631D"/>
    <w:rsid w:val="00B933F7"/>
    <w:rsid w:val="00BA1767"/>
    <w:rsid w:val="00BA27E0"/>
    <w:rsid w:val="00BB0CD0"/>
    <w:rsid w:val="00BB11AE"/>
    <w:rsid w:val="00BB2818"/>
    <w:rsid w:val="00BB7FAD"/>
    <w:rsid w:val="00BC1B61"/>
    <w:rsid w:val="00BD671E"/>
    <w:rsid w:val="00BD6E96"/>
    <w:rsid w:val="00BD7338"/>
    <w:rsid w:val="00BE1824"/>
    <w:rsid w:val="00BE3187"/>
    <w:rsid w:val="00BE3B8B"/>
    <w:rsid w:val="00BE56B9"/>
    <w:rsid w:val="00BF0ECC"/>
    <w:rsid w:val="00BF1A94"/>
    <w:rsid w:val="00BF3041"/>
    <w:rsid w:val="00C00072"/>
    <w:rsid w:val="00C21153"/>
    <w:rsid w:val="00C272EE"/>
    <w:rsid w:val="00C27D2F"/>
    <w:rsid w:val="00C438EC"/>
    <w:rsid w:val="00C43DC9"/>
    <w:rsid w:val="00C46323"/>
    <w:rsid w:val="00C46519"/>
    <w:rsid w:val="00C467B5"/>
    <w:rsid w:val="00C47848"/>
    <w:rsid w:val="00C54A65"/>
    <w:rsid w:val="00C56569"/>
    <w:rsid w:val="00C777B3"/>
    <w:rsid w:val="00C8532F"/>
    <w:rsid w:val="00C875F8"/>
    <w:rsid w:val="00C87B97"/>
    <w:rsid w:val="00C92082"/>
    <w:rsid w:val="00CA7740"/>
    <w:rsid w:val="00CB2D36"/>
    <w:rsid w:val="00CB5079"/>
    <w:rsid w:val="00CB56EB"/>
    <w:rsid w:val="00CC339B"/>
    <w:rsid w:val="00CD5827"/>
    <w:rsid w:val="00CD62EA"/>
    <w:rsid w:val="00CD7D16"/>
    <w:rsid w:val="00CE000B"/>
    <w:rsid w:val="00CE2B2C"/>
    <w:rsid w:val="00CE4EA5"/>
    <w:rsid w:val="00CF0D9F"/>
    <w:rsid w:val="00CF71CB"/>
    <w:rsid w:val="00D06BD3"/>
    <w:rsid w:val="00D10188"/>
    <w:rsid w:val="00D21C5E"/>
    <w:rsid w:val="00D21CED"/>
    <w:rsid w:val="00D3501E"/>
    <w:rsid w:val="00D37626"/>
    <w:rsid w:val="00D428C4"/>
    <w:rsid w:val="00D430D6"/>
    <w:rsid w:val="00D47ACC"/>
    <w:rsid w:val="00D50E17"/>
    <w:rsid w:val="00D51C5B"/>
    <w:rsid w:val="00D637E9"/>
    <w:rsid w:val="00D71759"/>
    <w:rsid w:val="00D73A8B"/>
    <w:rsid w:val="00D74A5F"/>
    <w:rsid w:val="00D74B50"/>
    <w:rsid w:val="00D83EFD"/>
    <w:rsid w:val="00D92957"/>
    <w:rsid w:val="00D936F2"/>
    <w:rsid w:val="00D97D93"/>
    <w:rsid w:val="00DA3B13"/>
    <w:rsid w:val="00DC12E1"/>
    <w:rsid w:val="00DC32D2"/>
    <w:rsid w:val="00DC63F5"/>
    <w:rsid w:val="00DD1215"/>
    <w:rsid w:val="00DE118F"/>
    <w:rsid w:val="00DE171E"/>
    <w:rsid w:val="00DE5C2A"/>
    <w:rsid w:val="00DF1C3F"/>
    <w:rsid w:val="00DF3A31"/>
    <w:rsid w:val="00DF65C2"/>
    <w:rsid w:val="00E01EDD"/>
    <w:rsid w:val="00E040AC"/>
    <w:rsid w:val="00E04BAC"/>
    <w:rsid w:val="00E10B2A"/>
    <w:rsid w:val="00E11AA2"/>
    <w:rsid w:val="00E1515F"/>
    <w:rsid w:val="00E15AE6"/>
    <w:rsid w:val="00E22570"/>
    <w:rsid w:val="00E23580"/>
    <w:rsid w:val="00E25013"/>
    <w:rsid w:val="00E27927"/>
    <w:rsid w:val="00E32B78"/>
    <w:rsid w:val="00E333C2"/>
    <w:rsid w:val="00E35C5D"/>
    <w:rsid w:val="00E360EB"/>
    <w:rsid w:val="00E36FC6"/>
    <w:rsid w:val="00E37ECB"/>
    <w:rsid w:val="00E45868"/>
    <w:rsid w:val="00E57501"/>
    <w:rsid w:val="00E57EF2"/>
    <w:rsid w:val="00E620DA"/>
    <w:rsid w:val="00E63341"/>
    <w:rsid w:val="00E66F8C"/>
    <w:rsid w:val="00E71EC3"/>
    <w:rsid w:val="00E87FB8"/>
    <w:rsid w:val="00E9165F"/>
    <w:rsid w:val="00E97EB5"/>
    <w:rsid w:val="00EA2C11"/>
    <w:rsid w:val="00EA5755"/>
    <w:rsid w:val="00EA7C37"/>
    <w:rsid w:val="00EB16A6"/>
    <w:rsid w:val="00EB27DF"/>
    <w:rsid w:val="00EB2C0B"/>
    <w:rsid w:val="00EB3F11"/>
    <w:rsid w:val="00EB613D"/>
    <w:rsid w:val="00EB7356"/>
    <w:rsid w:val="00EC0B58"/>
    <w:rsid w:val="00EC3198"/>
    <w:rsid w:val="00EC4574"/>
    <w:rsid w:val="00EC57E7"/>
    <w:rsid w:val="00ED4BBC"/>
    <w:rsid w:val="00ED5F15"/>
    <w:rsid w:val="00ED6DEC"/>
    <w:rsid w:val="00EE1DBE"/>
    <w:rsid w:val="00EE3D66"/>
    <w:rsid w:val="00EE536F"/>
    <w:rsid w:val="00EE584C"/>
    <w:rsid w:val="00EE7896"/>
    <w:rsid w:val="00EF2786"/>
    <w:rsid w:val="00F175EE"/>
    <w:rsid w:val="00F17F80"/>
    <w:rsid w:val="00F228E5"/>
    <w:rsid w:val="00F24B39"/>
    <w:rsid w:val="00F30B02"/>
    <w:rsid w:val="00F33007"/>
    <w:rsid w:val="00F4072B"/>
    <w:rsid w:val="00F45629"/>
    <w:rsid w:val="00F50779"/>
    <w:rsid w:val="00F51511"/>
    <w:rsid w:val="00F52468"/>
    <w:rsid w:val="00F5355E"/>
    <w:rsid w:val="00F5796C"/>
    <w:rsid w:val="00F62020"/>
    <w:rsid w:val="00F766AB"/>
    <w:rsid w:val="00F84CE8"/>
    <w:rsid w:val="00F92BF2"/>
    <w:rsid w:val="00F944AA"/>
    <w:rsid w:val="00F95114"/>
    <w:rsid w:val="00FB1603"/>
    <w:rsid w:val="00FC58C2"/>
    <w:rsid w:val="00FC6525"/>
    <w:rsid w:val="00FC7C1D"/>
    <w:rsid w:val="00FD3611"/>
    <w:rsid w:val="00FD7D4A"/>
    <w:rsid w:val="00FE5FDF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FC02AC-C2AE-47AB-A511-4814B7E9F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4</TotalTime>
  <Pages>18</Pages>
  <Words>2740</Words>
  <Characters>15620</Characters>
  <Application>Microsoft Office Word</Application>
  <DocSecurity>0</DocSecurity>
  <Lines>130</Lines>
  <Paragraphs>36</Paragraphs>
  <ScaleCrop>false</ScaleCrop>
  <Company/>
  <LinksUpToDate>false</LinksUpToDate>
  <CharactersWithSpaces>18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535</cp:revision>
  <dcterms:created xsi:type="dcterms:W3CDTF">2014-09-29T01:34:00Z</dcterms:created>
  <dcterms:modified xsi:type="dcterms:W3CDTF">2015-04-01T10:13:00Z</dcterms:modified>
</cp:coreProperties>
</file>